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46"/>
  </p:notesMasterIdLst>
  <p:handoutMasterIdLst>
    <p:handoutMasterId r:id="rId47"/>
  </p:handoutMasterIdLst>
  <p:sldIdLst>
    <p:sldId id="257" r:id="rId5"/>
    <p:sldId id="258" r:id="rId6"/>
    <p:sldId id="264" r:id="rId7"/>
    <p:sldId id="259" r:id="rId8"/>
    <p:sldId id="266" r:id="rId9"/>
    <p:sldId id="267" r:id="rId10"/>
    <p:sldId id="276" r:id="rId11"/>
    <p:sldId id="268" r:id="rId12"/>
    <p:sldId id="278" r:id="rId13"/>
    <p:sldId id="269" r:id="rId14"/>
    <p:sldId id="279" r:id="rId15"/>
    <p:sldId id="277" r:id="rId16"/>
    <p:sldId id="280" r:id="rId17"/>
    <p:sldId id="281" r:id="rId18"/>
    <p:sldId id="282" r:id="rId19"/>
    <p:sldId id="283" r:id="rId20"/>
    <p:sldId id="284" r:id="rId21"/>
    <p:sldId id="285" r:id="rId22"/>
    <p:sldId id="286" r:id="rId23"/>
    <p:sldId id="287" r:id="rId24"/>
    <p:sldId id="288" r:id="rId25"/>
    <p:sldId id="294" r:id="rId26"/>
    <p:sldId id="295" r:id="rId27"/>
    <p:sldId id="296" r:id="rId28"/>
    <p:sldId id="297" r:id="rId29"/>
    <p:sldId id="298" r:id="rId30"/>
    <p:sldId id="299" r:id="rId31"/>
    <p:sldId id="301" r:id="rId32"/>
    <p:sldId id="302" r:id="rId33"/>
    <p:sldId id="303" r:id="rId34"/>
    <p:sldId id="304" r:id="rId35"/>
    <p:sldId id="305" r:id="rId36"/>
    <p:sldId id="306" r:id="rId37"/>
    <p:sldId id="307" r:id="rId38"/>
    <p:sldId id="308" r:id="rId39"/>
    <p:sldId id="309" r:id="rId40"/>
    <p:sldId id="310" r:id="rId41"/>
    <p:sldId id="311" r:id="rId42"/>
    <p:sldId id="271" r:id="rId43"/>
    <p:sldId id="273" r:id="rId44"/>
    <p:sldId id="274" r:id="rId45"/>
  </p:sldIdLst>
  <p:sldSz cx="12188825" cy="6858000"/>
  <p:notesSz cx="6858000" cy="9144000"/>
  <p:defaultTextStyle>
    <a:defPPr rtl="0"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1008">
          <p15:clr>
            <a:srgbClr val="A4A3A4"/>
          </p15:clr>
        </p15:guide>
        <p15:guide id="3" orient="horz" pos="3792">
          <p15:clr>
            <a:srgbClr val="A4A3A4"/>
          </p15:clr>
        </p15:guide>
        <p15:guide id="4" orient="horz" pos="336">
          <p15:clr>
            <a:srgbClr val="A4A3A4"/>
          </p15:clr>
        </p15:guide>
        <p15:guide id="5" orient="horz" pos="1920">
          <p15:clr>
            <a:srgbClr val="A4A3A4"/>
          </p15:clr>
        </p15:guide>
        <p15:guide id="6" orient="horz" pos="3984">
          <p15:clr>
            <a:srgbClr val="A4A3A4"/>
          </p15:clr>
        </p15:guide>
        <p15:guide id="7" orient="horz" pos="1152">
          <p15:clr>
            <a:srgbClr val="A4A3A4"/>
          </p15:clr>
        </p15:guide>
        <p15:guide id="8" pos="3839">
          <p15:clr>
            <a:srgbClr val="A4A3A4"/>
          </p15:clr>
        </p15:guide>
        <p15:guide id="9" pos="671">
          <p15:clr>
            <a:srgbClr val="A4A3A4"/>
          </p15:clr>
        </p15:guide>
        <p15:guide id="10" pos="7007">
          <p15:clr>
            <a:srgbClr val="A4A3A4"/>
          </p15:clr>
        </p15:guide>
        <p15:guide id="11" pos="6143">
          <p15:clr>
            <a:srgbClr val="A4A3A4"/>
          </p15:clr>
        </p15:guide>
        <p15:guide id="12" pos="3263">
          <p15:clr>
            <a:srgbClr val="A4A3A4"/>
          </p15:clr>
        </p15:guide>
        <p15:guide id="13" pos="7391">
          <p15:clr>
            <a:srgbClr val="A4A3A4"/>
          </p15:clr>
        </p15:guide>
        <p15:guide id="14" pos="36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FECB4D8-DB02-4DC6-A0A2-4F2EBAE1DC90}" styleName="Estilo medio 1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Estilo medio 1 - Énfasis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86523" autoAdjust="0"/>
  </p:normalViewPr>
  <p:slideViewPr>
    <p:cSldViewPr showGuides="1">
      <p:cViewPr varScale="1">
        <p:scale>
          <a:sx n="72" d="100"/>
          <a:sy n="72" d="100"/>
        </p:scale>
        <p:origin x="660" y="78"/>
      </p:cViewPr>
      <p:guideLst>
        <p:guide orient="horz" pos="2160"/>
        <p:guide orient="horz" pos="1008"/>
        <p:guide orient="horz" pos="3792"/>
        <p:guide orient="horz" pos="336"/>
        <p:guide orient="horz" pos="1920"/>
        <p:guide orient="horz" pos="3984"/>
        <p:guide orient="horz" pos="1152"/>
        <p:guide pos="3839"/>
        <p:guide pos="671"/>
        <p:guide pos="7007"/>
        <p:guide pos="6143"/>
        <p:guide pos="3263"/>
        <p:guide pos="7391"/>
        <p:guide pos="36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90" d="100"/>
          <a:sy n="90" d="100"/>
        </p:scale>
        <p:origin x="3774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uis Andrango" userId="099cae6d436d79f7" providerId="LiveId" clId="{C4378E4D-F709-4ADF-9B69-3EFB9BA8D37F}"/>
    <pc:docChg chg="undo redo custSel addSld delSld modSld sldOrd">
      <pc:chgData name="Luis Andrango" userId="099cae6d436d79f7" providerId="LiveId" clId="{C4378E4D-F709-4ADF-9B69-3EFB9BA8D37F}" dt="2021-08-25T23:33:56.544" v="4340" actId="47"/>
      <pc:docMkLst>
        <pc:docMk/>
      </pc:docMkLst>
      <pc:sldChg chg="modSp mod">
        <pc:chgData name="Luis Andrango" userId="099cae6d436d79f7" providerId="LiveId" clId="{C4378E4D-F709-4ADF-9B69-3EFB9BA8D37F}" dt="2021-08-25T23:14:11.924" v="3457" actId="20577"/>
        <pc:sldMkLst>
          <pc:docMk/>
          <pc:sldMk cId="1637310646" sldId="258"/>
        </pc:sldMkLst>
        <pc:spChg chg="mod">
          <ac:chgData name="Luis Andrango" userId="099cae6d436d79f7" providerId="LiveId" clId="{C4378E4D-F709-4ADF-9B69-3EFB9BA8D37F}" dt="2021-08-25T19:46:01.524" v="39" actId="20577"/>
          <ac:spMkLst>
            <pc:docMk/>
            <pc:sldMk cId="1637310646" sldId="258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3:14:11.924" v="3457" actId="20577"/>
          <ac:spMkLst>
            <pc:docMk/>
            <pc:sldMk cId="1637310646" sldId="258"/>
            <ac:spMk id="3" creationId="{00000000-0000-0000-0000-000000000000}"/>
          </ac:spMkLst>
        </pc:spChg>
      </pc:sldChg>
      <pc:sldChg chg="addSp delSp modSp mod">
        <pc:chgData name="Luis Andrango" userId="099cae6d436d79f7" providerId="LiveId" clId="{C4378E4D-F709-4ADF-9B69-3EFB9BA8D37F}" dt="2021-08-25T20:00:44.547" v="396" actId="1076"/>
        <pc:sldMkLst>
          <pc:docMk/>
          <pc:sldMk cId="2772895749" sldId="259"/>
        </pc:sldMkLst>
        <pc:spChg chg="mod">
          <ac:chgData name="Luis Andrango" userId="099cae6d436d79f7" providerId="LiveId" clId="{C4378E4D-F709-4ADF-9B69-3EFB9BA8D37F}" dt="2021-08-25T19:49:58.596" v="145" actId="14100"/>
          <ac:spMkLst>
            <pc:docMk/>
            <pc:sldMk cId="2772895749" sldId="259"/>
            <ac:spMk id="2" creationId="{00000000-0000-0000-0000-000000000000}"/>
          </ac:spMkLst>
        </pc:spChg>
        <pc:spChg chg="del">
          <ac:chgData name="Luis Andrango" userId="099cae6d436d79f7" providerId="LiveId" clId="{C4378E4D-F709-4ADF-9B69-3EFB9BA8D37F}" dt="2021-08-25T19:56:35.275" v="220" actId="478"/>
          <ac:spMkLst>
            <pc:docMk/>
            <pc:sldMk cId="2772895749" sldId="259"/>
            <ac:spMk id="3" creationId="{00000000-0000-0000-0000-000000000000}"/>
          </ac:spMkLst>
        </pc:spChg>
        <pc:spChg chg="mod">
          <ac:chgData name="Luis Andrango" userId="099cae6d436d79f7" providerId="LiveId" clId="{C4378E4D-F709-4ADF-9B69-3EFB9BA8D37F}" dt="2021-08-25T19:51:59.412" v="176" actId="255"/>
          <ac:spMkLst>
            <pc:docMk/>
            <pc:sldMk cId="2772895749" sldId="259"/>
            <ac:spMk id="5" creationId="{442D7B24-D616-4778-A818-4C6AE1051D3D}"/>
          </ac:spMkLst>
        </pc:spChg>
        <pc:spChg chg="add mod">
          <ac:chgData name="Luis Andrango" userId="099cae6d436d79f7" providerId="LiveId" clId="{C4378E4D-F709-4ADF-9B69-3EFB9BA8D37F}" dt="2021-08-25T19:51:32.031" v="174" actId="1076"/>
          <ac:spMkLst>
            <pc:docMk/>
            <pc:sldMk cId="2772895749" sldId="259"/>
            <ac:spMk id="7" creationId="{7103A6D0-490C-4466-B227-8B01FC9E0A16}"/>
          </ac:spMkLst>
        </pc:spChg>
        <pc:spChg chg="add del mod">
          <ac:chgData name="Luis Andrango" userId="099cae6d436d79f7" providerId="LiveId" clId="{C4378E4D-F709-4ADF-9B69-3EFB9BA8D37F}" dt="2021-08-25T19:56:37.343" v="221" actId="478"/>
          <ac:spMkLst>
            <pc:docMk/>
            <pc:sldMk cId="2772895749" sldId="259"/>
            <ac:spMk id="9" creationId="{19D79549-8B95-4E05-8741-787D5BAD2A4D}"/>
          </ac:spMkLst>
        </pc:spChg>
        <pc:spChg chg="add del mod">
          <ac:chgData name="Luis Andrango" userId="099cae6d436d79f7" providerId="LiveId" clId="{C4378E4D-F709-4ADF-9B69-3EFB9BA8D37F}" dt="2021-08-25T19:56:52.862" v="227"/>
          <ac:spMkLst>
            <pc:docMk/>
            <pc:sldMk cId="2772895749" sldId="259"/>
            <ac:spMk id="10" creationId="{7383E0A3-E50E-4371-8F73-78638A7E03F8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11" creationId="{5F960F74-45B4-4067-8BC9-59F676A57466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12" creationId="{C058418E-7FEB-4301-B4F5-DB06A772CDD2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13" creationId="{16731473-835B-462D-AC68-97450BF5A213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14" creationId="{BA600DC5-ABEE-452B-B52C-DE3EF823C416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15" creationId="{881915FF-53D2-4F20-A516-BEFE6B886401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16" creationId="{5CE71B18-E7CF-4410-B9F3-50A13C458BB8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17" creationId="{834C948D-C7B7-4CD6-8896-139B04C403BC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18" creationId="{09A39412-E9AD-411D-A276-6888CD20A6DE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19" creationId="{44C05A79-82F9-4978-A186-1174091E314D}"/>
          </ac:spMkLst>
        </pc:spChg>
        <pc:spChg chg="add del mod">
          <ac:chgData name="Luis Andrango" userId="099cae6d436d79f7" providerId="LiveId" clId="{C4378E4D-F709-4ADF-9B69-3EFB9BA8D37F}" dt="2021-08-25T19:57:04.265" v="229"/>
          <ac:spMkLst>
            <pc:docMk/>
            <pc:sldMk cId="2772895749" sldId="259"/>
            <ac:spMk id="20" creationId="{23B40305-750D-462E-A311-242560C46723}"/>
          </ac:spMkLst>
        </pc:spChg>
        <pc:graphicFrameChg chg="add mod modGraphic">
          <ac:chgData name="Luis Andrango" userId="099cae6d436d79f7" providerId="LiveId" clId="{C4378E4D-F709-4ADF-9B69-3EFB9BA8D37F}" dt="2021-08-25T20:00:44.547" v="396" actId="1076"/>
          <ac:graphicFrameMkLst>
            <pc:docMk/>
            <pc:sldMk cId="2772895749" sldId="259"/>
            <ac:graphicFrameMk id="21" creationId="{8AC77A3A-A21D-4471-B5B7-0EAF0A52D40B}"/>
          </ac:graphicFrameMkLst>
        </pc:graphicFrameChg>
      </pc:sldChg>
      <pc:sldChg chg="del">
        <pc:chgData name="Luis Andrango" userId="099cae6d436d79f7" providerId="LiveId" clId="{C4378E4D-F709-4ADF-9B69-3EFB9BA8D37F}" dt="2021-08-25T20:05:10.268" v="512" actId="47"/>
        <pc:sldMkLst>
          <pc:docMk/>
          <pc:sldMk cId="421519693" sldId="260"/>
        </pc:sldMkLst>
      </pc:sldChg>
      <pc:sldChg chg="del">
        <pc:chgData name="Luis Andrango" userId="099cae6d436d79f7" providerId="LiveId" clId="{C4378E4D-F709-4ADF-9B69-3EFB9BA8D37F}" dt="2021-08-25T20:05:12.401" v="513" actId="47"/>
        <pc:sldMkLst>
          <pc:docMk/>
          <pc:sldMk cId="3388139804" sldId="261"/>
        </pc:sldMkLst>
      </pc:sldChg>
      <pc:sldChg chg="del">
        <pc:chgData name="Luis Andrango" userId="099cae6d436d79f7" providerId="LiveId" clId="{C4378E4D-F709-4ADF-9B69-3EFB9BA8D37F}" dt="2021-08-25T20:05:13.399" v="514" actId="47"/>
        <pc:sldMkLst>
          <pc:docMk/>
          <pc:sldMk cId="1173429218" sldId="262"/>
        </pc:sldMkLst>
      </pc:sldChg>
      <pc:sldChg chg="del">
        <pc:chgData name="Luis Andrango" userId="099cae6d436d79f7" providerId="LiveId" clId="{C4378E4D-F709-4ADF-9B69-3EFB9BA8D37F}" dt="2021-08-25T20:05:14.145" v="515" actId="47"/>
        <pc:sldMkLst>
          <pc:docMk/>
          <pc:sldMk cId="4259246236" sldId="263"/>
        </pc:sldMkLst>
      </pc:sldChg>
      <pc:sldChg chg="addSp delSp modSp add mod">
        <pc:chgData name="Luis Andrango" userId="099cae6d436d79f7" providerId="LiveId" clId="{C4378E4D-F709-4ADF-9B69-3EFB9BA8D37F}" dt="2021-08-25T19:55:46.177" v="218" actId="1076"/>
        <pc:sldMkLst>
          <pc:docMk/>
          <pc:sldMk cId="2424434976" sldId="264"/>
        </pc:sldMkLst>
        <pc:spChg chg="mod">
          <ac:chgData name="Luis Andrango" userId="099cae6d436d79f7" providerId="LiveId" clId="{C4378E4D-F709-4ADF-9B69-3EFB9BA8D37F}" dt="2021-08-25T19:54:32.202" v="193" actId="20577"/>
          <ac:spMkLst>
            <pc:docMk/>
            <pc:sldMk cId="2424434976" sldId="264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19:54:59.916" v="201" actId="14100"/>
          <ac:spMkLst>
            <pc:docMk/>
            <pc:sldMk cId="2424434976" sldId="264"/>
            <ac:spMk id="3" creationId="{00000000-0000-0000-0000-000000000000}"/>
          </ac:spMkLst>
        </pc:spChg>
        <pc:picChg chg="add del mod">
          <ac:chgData name="Luis Andrango" userId="099cae6d436d79f7" providerId="LiveId" clId="{C4378E4D-F709-4ADF-9B69-3EFB9BA8D37F}" dt="2021-08-25T19:55:09.654" v="203"/>
          <ac:picMkLst>
            <pc:docMk/>
            <pc:sldMk cId="2424434976" sldId="264"/>
            <ac:picMk id="6" creationId="{04F71FB7-BD92-4E65-B34F-9267296D45E8}"/>
          </ac:picMkLst>
        </pc:picChg>
        <pc:picChg chg="add del mod">
          <ac:chgData name="Luis Andrango" userId="099cae6d436d79f7" providerId="LiveId" clId="{C4378E4D-F709-4ADF-9B69-3EFB9BA8D37F}" dt="2021-08-25T19:55:21.299" v="210" actId="478"/>
          <ac:picMkLst>
            <pc:docMk/>
            <pc:sldMk cId="2424434976" sldId="264"/>
            <ac:picMk id="8" creationId="{637D0257-9FF5-4DA8-BCBE-537A34BF189A}"/>
          </ac:picMkLst>
        </pc:picChg>
        <pc:picChg chg="add del mod">
          <ac:chgData name="Luis Andrango" userId="099cae6d436d79f7" providerId="LiveId" clId="{C4378E4D-F709-4ADF-9B69-3EFB9BA8D37F}" dt="2021-08-25T19:55:35.661" v="214"/>
          <ac:picMkLst>
            <pc:docMk/>
            <pc:sldMk cId="2424434976" sldId="264"/>
            <ac:picMk id="9" creationId="{879A2FEF-8F65-4395-B134-981CAAE9A22A}"/>
          </ac:picMkLst>
        </pc:picChg>
        <pc:picChg chg="add mod">
          <ac:chgData name="Luis Andrango" userId="099cae6d436d79f7" providerId="LiveId" clId="{C4378E4D-F709-4ADF-9B69-3EFB9BA8D37F}" dt="2021-08-25T19:55:46.177" v="218" actId="1076"/>
          <ac:picMkLst>
            <pc:docMk/>
            <pc:sldMk cId="2424434976" sldId="264"/>
            <ac:picMk id="10" creationId="{6EE607BF-3B94-4A3C-A7F9-185051CD2E58}"/>
          </ac:picMkLst>
        </pc:picChg>
      </pc:sldChg>
      <pc:sldChg chg="new del">
        <pc:chgData name="Luis Andrango" userId="099cae6d436d79f7" providerId="LiveId" clId="{C4378E4D-F709-4ADF-9B69-3EFB9BA8D37F}" dt="2021-08-25T19:52:54.995" v="178" actId="47"/>
        <pc:sldMkLst>
          <pc:docMk/>
          <pc:sldMk cId="3847703341" sldId="264"/>
        </pc:sldMkLst>
      </pc:sldChg>
      <pc:sldChg chg="add del">
        <pc:chgData name="Luis Andrango" userId="099cae6d436d79f7" providerId="LiveId" clId="{C4378E4D-F709-4ADF-9B69-3EFB9BA8D37F}" dt="2021-08-25T20:10:02.793" v="589" actId="47"/>
        <pc:sldMkLst>
          <pc:docMk/>
          <pc:sldMk cId="2067753369" sldId="265"/>
        </pc:sldMkLst>
      </pc:sldChg>
      <pc:sldChg chg="modSp add mod">
        <pc:chgData name="Luis Andrango" userId="099cae6d436d79f7" providerId="LiveId" clId="{C4378E4D-F709-4ADF-9B69-3EFB9BA8D37F}" dt="2021-08-25T20:03:06.665" v="472" actId="5793"/>
        <pc:sldMkLst>
          <pc:docMk/>
          <pc:sldMk cId="2602684241" sldId="266"/>
        </pc:sldMkLst>
        <pc:spChg chg="mod">
          <ac:chgData name="Luis Andrango" userId="099cae6d436d79f7" providerId="LiveId" clId="{C4378E4D-F709-4ADF-9B69-3EFB9BA8D37F}" dt="2021-08-25T20:02:03.059" v="423" actId="20577"/>
          <ac:spMkLst>
            <pc:docMk/>
            <pc:sldMk cId="2602684241" sldId="266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0:03:06.665" v="472" actId="5793"/>
          <ac:spMkLst>
            <pc:docMk/>
            <pc:sldMk cId="2602684241" sldId="266"/>
            <ac:spMk id="3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0:01:58.164" v="414" actId="14100"/>
          <ac:spMkLst>
            <pc:docMk/>
            <pc:sldMk cId="2602684241" sldId="266"/>
            <ac:spMk id="7" creationId="{7103A6D0-490C-4466-B227-8B01FC9E0A16}"/>
          </ac:spMkLst>
        </pc:spChg>
      </pc:sldChg>
      <pc:sldChg chg="add del">
        <pc:chgData name="Luis Andrango" userId="099cae6d436d79f7" providerId="LiveId" clId="{C4378E4D-F709-4ADF-9B69-3EFB9BA8D37F}" dt="2021-08-25T19:56:40.472" v="223"/>
        <pc:sldMkLst>
          <pc:docMk/>
          <pc:sldMk cId="3855122933" sldId="266"/>
        </pc:sldMkLst>
      </pc:sldChg>
      <pc:sldChg chg="modSp add mod">
        <pc:chgData name="Luis Andrango" userId="099cae6d436d79f7" providerId="LiveId" clId="{C4378E4D-F709-4ADF-9B69-3EFB9BA8D37F}" dt="2021-08-25T20:04:03.330" v="495" actId="27636"/>
        <pc:sldMkLst>
          <pc:docMk/>
          <pc:sldMk cId="648663892" sldId="267"/>
        </pc:sldMkLst>
        <pc:spChg chg="mod">
          <ac:chgData name="Luis Andrango" userId="099cae6d436d79f7" providerId="LiveId" clId="{C4378E4D-F709-4ADF-9B69-3EFB9BA8D37F}" dt="2021-08-25T20:04:03.330" v="495" actId="27636"/>
          <ac:spMkLst>
            <pc:docMk/>
            <pc:sldMk cId="648663892" sldId="267"/>
            <ac:spMk id="3" creationId="{00000000-0000-0000-0000-000000000000}"/>
          </ac:spMkLst>
        </pc:spChg>
      </pc:sldChg>
      <pc:sldChg chg="addSp delSp modSp add mod">
        <pc:chgData name="Luis Andrango" userId="099cae6d436d79f7" providerId="LiveId" clId="{C4378E4D-F709-4ADF-9B69-3EFB9BA8D37F}" dt="2021-08-25T21:04:02.261" v="1357" actId="1076"/>
        <pc:sldMkLst>
          <pc:docMk/>
          <pc:sldMk cId="1910058825" sldId="268"/>
        </pc:sldMkLst>
        <pc:spChg chg="mod">
          <ac:chgData name="Luis Andrango" userId="099cae6d436d79f7" providerId="LiveId" clId="{C4378E4D-F709-4ADF-9B69-3EFB9BA8D37F}" dt="2021-08-25T20:05:59.506" v="543" actId="14100"/>
          <ac:spMkLst>
            <pc:docMk/>
            <pc:sldMk cId="1910058825" sldId="268"/>
            <ac:spMk id="2" creationId="{00000000-0000-0000-0000-000000000000}"/>
          </ac:spMkLst>
        </pc:spChg>
        <pc:spChg chg="del">
          <ac:chgData name="Luis Andrango" userId="099cae6d436d79f7" providerId="LiveId" clId="{C4378E4D-F709-4ADF-9B69-3EFB9BA8D37F}" dt="2021-08-25T20:06:02.832" v="544" actId="478"/>
          <ac:spMkLst>
            <pc:docMk/>
            <pc:sldMk cId="1910058825" sldId="268"/>
            <ac:spMk id="3" creationId="{00000000-0000-0000-0000-000000000000}"/>
          </ac:spMkLst>
        </pc:spChg>
        <pc:spChg chg="add del mod">
          <ac:chgData name="Luis Andrango" userId="099cae6d436d79f7" providerId="LiveId" clId="{C4378E4D-F709-4ADF-9B69-3EFB9BA8D37F}" dt="2021-08-25T20:06:04.934" v="545" actId="478"/>
          <ac:spMkLst>
            <pc:docMk/>
            <pc:sldMk cId="1910058825" sldId="268"/>
            <ac:spMk id="6" creationId="{134D2A9A-4EDF-4C13-92CE-ADA13BEA4EB3}"/>
          </ac:spMkLst>
        </pc:spChg>
        <pc:spChg chg="mod">
          <ac:chgData name="Luis Andrango" userId="099cae6d436d79f7" providerId="LiveId" clId="{C4378E4D-F709-4ADF-9B69-3EFB9BA8D37F}" dt="2021-08-25T20:04:59.887" v="510" actId="14100"/>
          <ac:spMkLst>
            <pc:docMk/>
            <pc:sldMk cId="1910058825" sldId="268"/>
            <ac:spMk id="7" creationId="{7103A6D0-490C-4466-B227-8B01FC9E0A16}"/>
          </ac:spMkLst>
        </pc:spChg>
        <pc:spChg chg="add del">
          <ac:chgData name="Luis Andrango" userId="099cae6d436d79f7" providerId="LiveId" clId="{C4378E4D-F709-4ADF-9B69-3EFB9BA8D37F}" dt="2021-08-25T20:57:33.794" v="1188" actId="22"/>
          <ac:spMkLst>
            <pc:docMk/>
            <pc:sldMk cId="1910058825" sldId="268"/>
            <ac:spMk id="10" creationId="{93056549-03AD-4AFC-94C4-D79DE9AB0B13}"/>
          </ac:spMkLst>
        </pc:spChg>
        <pc:spChg chg="add mod">
          <ac:chgData name="Luis Andrango" userId="099cae6d436d79f7" providerId="LiveId" clId="{C4378E4D-F709-4ADF-9B69-3EFB9BA8D37F}" dt="2021-08-25T20:07:08.350" v="577" actId="1076"/>
          <ac:spMkLst>
            <pc:docMk/>
            <pc:sldMk cId="1910058825" sldId="268"/>
            <ac:spMk id="11" creationId="{C5958D24-2648-411F-A36E-27E434F1B321}"/>
          </ac:spMkLst>
        </pc:spChg>
        <pc:spChg chg="add mod">
          <ac:chgData name="Luis Andrango" userId="099cae6d436d79f7" providerId="LiveId" clId="{C4378E4D-F709-4ADF-9B69-3EFB9BA8D37F}" dt="2021-08-25T21:04:02.261" v="1357" actId="1076"/>
          <ac:spMkLst>
            <pc:docMk/>
            <pc:sldMk cId="1910058825" sldId="268"/>
            <ac:spMk id="12" creationId="{725159CD-94F3-42F7-85D8-BCC3950901BE}"/>
          </ac:spMkLst>
        </pc:spChg>
        <pc:picChg chg="add mod">
          <ac:chgData name="Luis Andrango" userId="099cae6d436d79f7" providerId="LiveId" clId="{C4378E4D-F709-4ADF-9B69-3EFB9BA8D37F}" dt="2021-08-25T20:06:33.911" v="555" actId="14100"/>
          <ac:picMkLst>
            <pc:docMk/>
            <pc:sldMk cId="1910058825" sldId="268"/>
            <ac:picMk id="8" creationId="{45D11A9F-49CC-428E-868F-38DAA15FC253}"/>
          </ac:picMkLst>
        </pc:picChg>
        <pc:picChg chg="add del mod">
          <ac:chgData name="Luis Andrango" userId="099cae6d436d79f7" providerId="LiveId" clId="{C4378E4D-F709-4ADF-9B69-3EFB9BA8D37F}" dt="2021-08-25T20:57:54.446" v="1196" actId="478"/>
          <ac:picMkLst>
            <pc:docMk/>
            <pc:sldMk cId="1910058825" sldId="268"/>
            <ac:picMk id="9" creationId="{D726D89F-1ADB-4862-AE2F-0E422DDE724E}"/>
          </ac:picMkLst>
        </pc:picChg>
      </pc:sldChg>
      <pc:sldChg chg="modSp add mod ord">
        <pc:chgData name="Luis Andrango" userId="099cae6d436d79f7" providerId="LiveId" clId="{C4378E4D-F709-4ADF-9B69-3EFB9BA8D37F}" dt="2021-08-25T20:53:59.890" v="1174"/>
        <pc:sldMkLst>
          <pc:docMk/>
          <pc:sldMk cId="1352049667" sldId="269"/>
        </pc:sldMkLst>
        <pc:spChg chg="mod">
          <ac:chgData name="Luis Andrango" userId="099cae6d436d79f7" providerId="LiveId" clId="{C4378E4D-F709-4ADF-9B69-3EFB9BA8D37F}" dt="2021-08-25T20:25:39.639" v="884" actId="14100"/>
          <ac:spMkLst>
            <pc:docMk/>
            <pc:sldMk cId="1352049667" sldId="269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0:53:59.890" v="1174"/>
          <ac:spMkLst>
            <pc:docMk/>
            <pc:sldMk cId="1352049667" sldId="269"/>
            <ac:spMk id="3" creationId="{00000000-0000-0000-0000-000000000000}"/>
          </ac:spMkLst>
        </pc:spChg>
      </pc:sldChg>
      <pc:sldChg chg="modSp add del mod">
        <pc:chgData name="Luis Andrango" userId="099cae6d436d79f7" providerId="LiveId" clId="{C4378E4D-F709-4ADF-9B69-3EFB9BA8D37F}" dt="2021-08-25T23:18:53.907" v="3608" actId="47"/>
        <pc:sldMkLst>
          <pc:docMk/>
          <pc:sldMk cId="3623244277" sldId="270"/>
        </pc:sldMkLst>
        <pc:spChg chg="mod">
          <ac:chgData name="Luis Andrango" userId="099cae6d436d79f7" providerId="LiveId" clId="{C4378E4D-F709-4ADF-9B69-3EFB9BA8D37F}" dt="2021-08-25T23:14:31.825" v="3475" actId="27636"/>
          <ac:spMkLst>
            <pc:docMk/>
            <pc:sldMk cId="3623244277" sldId="270"/>
            <ac:spMk id="7" creationId="{7103A6D0-490C-4466-B227-8B01FC9E0A16}"/>
          </ac:spMkLst>
        </pc:spChg>
      </pc:sldChg>
      <pc:sldChg chg="addSp delSp modSp add mod">
        <pc:chgData name="Luis Andrango" userId="099cae6d436d79f7" providerId="LiveId" clId="{C4378E4D-F709-4ADF-9B69-3EFB9BA8D37F}" dt="2021-08-25T20:17:48.876" v="777" actId="27636"/>
        <pc:sldMkLst>
          <pc:docMk/>
          <pc:sldMk cId="1512729777" sldId="271"/>
        </pc:sldMkLst>
        <pc:spChg chg="mod">
          <ac:chgData name="Luis Andrango" userId="099cae6d436d79f7" providerId="LiveId" clId="{C4378E4D-F709-4ADF-9B69-3EFB9BA8D37F}" dt="2021-08-25T20:16:28.723" v="762" actId="1076"/>
          <ac:spMkLst>
            <pc:docMk/>
            <pc:sldMk cId="1512729777" sldId="271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0:17:48.876" v="777" actId="27636"/>
          <ac:spMkLst>
            <pc:docMk/>
            <pc:sldMk cId="1512729777" sldId="271"/>
            <ac:spMk id="3" creationId="{00000000-0000-0000-0000-000000000000}"/>
          </ac:spMkLst>
        </pc:spChg>
        <pc:spChg chg="add mod">
          <ac:chgData name="Luis Andrango" userId="099cae6d436d79f7" providerId="LiveId" clId="{C4378E4D-F709-4ADF-9B69-3EFB9BA8D37F}" dt="2021-08-25T20:11:53.755" v="696" actId="27636"/>
          <ac:spMkLst>
            <pc:docMk/>
            <pc:sldMk cId="1512729777" sldId="271"/>
            <ac:spMk id="6" creationId="{163E5CFE-508F-4EE6-AB2C-8C406FFAB4F8}"/>
          </ac:spMkLst>
        </pc:spChg>
        <pc:spChg chg="del mod">
          <ac:chgData name="Luis Andrango" userId="099cae6d436d79f7" providerId="LiveId" clId="{C4378E4D-F709-4ADF-9B69-3EFB9BA8D37F}" dt="2021-08-25T20:11:17.194" v="651" actId="478"/>
          <ac:spMkLst>
            <pc:docMk/>
            <pc:sldMk cId="1512729777" sldId="271"/>
            <ac:spMk id="7" creationId="{7103A6D0-490C-4466-B227-8B01FC9E0A16}"/>
          </ac:spMkLst>
        </pc:spChg>
        <pc:spChg chg="add del mod">
          <ac:chgData name="Luis Andrango" userId="099cae6d436d79f7" providerId="LiveId" clId="{C4378E4D-F709-4ADF-9B69-3EFB9BA8D37F}" dt="2021-08-25T20:12:12.314" v="698"/>
          <ac:spMkLst>
            <pc:docMk/>
            <pc:sldMk cId="1512729777" sldId="271"/>
            <ac:spMk id="8" creationId="{0354C187-B379-401A-BF6D-02FC4D1D78A3}"/>
          </ac:spMkLst>
        </pc:spChg>
      </pc:sldChg>
      <pc:sldChg chg="modSp add del mod">
        <pc:chgData name="Luis Andrango" userId="099cae6d436d79f7" providerId="LiveId" clId="{C4378E4D-F709-4ADF-9B69-3EFB9BA8D37F}" dt="2021-08-25T20:19:03.912" v="801" actId="47"/>
        <pc:sldMkLst>
          <pc:docMk/>
          <pc:sldMk cId="4209939061" sldId="272"/>
        </pc:sldMkLst>
        <pc:spChg chg="mod">
          <ac:chgData name="Luis Andrango" userId="099cae6d436d79f7" providerId="LiveId" clId="{C4378E4D-F709-4ADF-9B69-3EFB9BA8D37F}" dt="2021-08-25T20:18:43.852" v="795" actId="1076"/>
          <ac:spMkLst>
            <pc:docMk/>
            <pc:sldMk cId="4209939061" sldId="272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0:18:30.156" v="792" actId="14100"/>
          <ac:spMkLst>
            <pc:docMk/>
            <pc:sldMk cId="4209939061" sldId="272"/>
            <ac:spMk id="3" creationId="{00000000-0000-0000-0000-000000000000}"/>
          </ac:spMkLst>
        </pc:spChg>
      </pc:sldChg>
      <pc:sldChg chg="modSp add mod">
        <pc:chgData name="Luis Andrango" userId="099cae6d436d79f7" providerId="LiveId" clId="{C4378E4D-F709-4ADF-9B69-3EFB9BA8D37F}" dt="2021-08-25T20:20:02.028" v="822" actId="14100"/>
        <pc:sldMkLst>
          <pc:docMk/>
          <pc:sldMk cId="2756329572" sldId="273"/>
        </pc:sldMkLst>
        <pc:spChg chg="mod">
          <ac:chgData name="Luis Andrango" userId="099cae6d436d79f7" providerId="LiveId" clId="{C4378E4D-F709-4ADF-9B69-3EFB9BA8D37F}" dt="2021-08-25T20:18:51.992" v="798" actId="27636"/>
          <ac:spMkLst>
            <pc:docMk/>
            <pc:sldMk cId="2756329572" sldId="273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0:20:02.028" v="822" actId="14100"/>
          <ac:spMkLst>
            <pc:docMk/>
            <pc:sldMk cId="2756329572" sldId="273"/>
            <ac:spMk id="3" creationId="{00000000-0000-0000-0000-000000000000}"/>
          </ac:spMkLst>
        </pc:spChg>
      </pc:sldChg>
      <pc:sldChg chg="addSp delSp modSp add mod">
        <pc:chgData name="Luis Andrango" userId="099cae6d436d79f7" providerId="LiveId" clId="{C4378E4D-F709-4ADF-9B69-3EFB9BA8D37F}" dt="2021-08-25T20:24:12.464" v="868" actId="1076"/>
        <pc:sldMkLst>
          <pc:docMk/>
          <pc:sldMk cId="1777264274" sldId="274"/>
        </pc:sldMkLst>
        <pc:spChg chg="mod">
          <ac:chgData name="Luis Andrango" userId="099cae6d436d79f7" providerId="LiveId" clId="{C4378E4D-F709-4ADF-9B69-3EFB9BA8D37F}" dt="2021-08-25T20:24:12.464" v="868" actId="1076"/>
          <ac:spMkLst>
            <pc:docMk/>
            <pc:sldMk cId="1777264274" sldId="274"/>
            <ac:spMk id="2" creationId="{00000000-0000-0000-0000-000000000000}"/>
          </ac:spMkLst>
        </pc:spChg>
        <pc:spChg chg="del">
          <ac:chgData name="Luis Andrango" userId="099cae6d436d79f7" providerId="LiveId" clId="{C4378E4D-F709-4ADF-9B69-3EFB9BA8D37F}" dt="2021-08-25T20:23:20.661" v="838" actId="478"/>
          <ac:spMkLst>
            <pc:docMk/>
            <pc:sldMk cId="1777264274" sldId="274"/>
            <ac:spMk id="3" creationId="{00000000-0000-0000-0000-000000000000}"/>
          </ac:spMkLst>
        </pc:spChg>
        <pc:spChg chg="add del mod">
          <ac:chgData name="Luis Andrango" userId="099cae6d436d79f7" providerId="LiveId" clId="{C4378E4D-F709-4ADF-9B69-3EFB9BA8D37F}" dt="2021-08-25T20:23:36.680" v="844" actId="478"/>
          <ac:spMkLst>
            <pc:docMk/>
            <pc:sldMk cId="1777264274" sldId="274"/>
            <ac:spMk id="6" creationId="{44783DE7-5CA7-4E3F-80B6-DF7E39C7C9E7}"/>
          </ac:spMkLst>
        </pc:spChg>
        <pc:spChg chg="mod">
          <ac:chgData name="Luis Andrango" userId="099cae6d436d79f7" providerId="LiveId" clId="{C4378E4D-F709-4ADF-9B69-3EFB9BA8D37F}" dt="2021-08-25T20:23:34.291" v="843" actId="14100"/>
          <ac:spMkLst>
            <pc:docMk/>
            <pc:sldMk cId="1777264274" sldId="274"/>
            <ac:spMk id="7" creationId="{7103A6D0-490C-4466-B227-8B01FC9E0A16}"/>
          </ac:spMkLst>
        </pc:spChg>
      </pc:sldChg>
      <pc:sldChg chg="addSp delSp modSp add del mod">
        <pc:chgData name="Luis Andrango" userId="099cae6d436d79f7" providerId="LiveId" clId="{C4378E4D-F709-4ADF-9B69-3EFB9BA8D37F}" dt="2021-08-25T20:23:13.970" v="836" actId="47"/>
        <pc:sldMkLst>
          <pc:docMk/>
          <pc:sldMk cId="2389949227" sldId="274"/>
        </pc:sldMkLst>
        <pc:spChg chg="mod">
          <ac:chgData name="Luis Andrango" userId="099cae6d436d79f7" providerId="LiveId" clId="{C4378E4D-F709-4ADF-9B69-3EFB9BA8D37F}" dt="2021-08-25T20:21:09.811" v="835" actId="1076"/>
          <ac:spMkLst>
            <pc:docMk/>
            <pc:sldMk cId="2389949227" sldId="274"/>
            <ac:spMk id="2" creationId="{00000000-0000-0000-0000-000000000000}"/>
          </ac:spMkLst>
        </pc:spChg>
        <pc:spChg chg="del">
          <ac:chgData name="Luis Andrango" userId="099cae6d436d79f7" providerId="LiveId" clId="{C4378E4D-F709-4ADF-9B69-3EFB9BA8D37F}" dt="2021-08-25T20:20:52.738" v="825" actId="478"/>
          <ac:spMkLst>
            <pc:docMk/>
            <pc:sldMk cId="2389949227" sldId="274"/>
            <ac:spMk id="3" creationId="{00000000-0000-0000-0000-000000000000}"/>
          </ac:spMkLst>
        </pc:spChg>
        <pc:spChg chg="add del mod">
          <ac:chgData name="Luis Andrango" userId="099cae6d436d79f7" providerId="LiveId" clId="{C4378E4D-F709-4ADF-9B69-3EFB9BA8D37F}" dt="2021-08-25T20:20:54.913" v="826" actId="478"/>
          <ac:spMkLst>
            <pc:docMk/>
            <pc:sldMk cId="2389949227" sldId="274"/>
            <ac:spMk id="6" creationId="{84AB25AD-8505-4198-AA48-B00387599DAA}"/>
          </ac:spMkLst>
        </pc:spChg>
        <pc:spChg chg="del">
          <ac:chgData name="Luis Andrango" userId="099cae6d436d79f7" providerId="LiveId" clId="{C4378E4D-F709-4ADF-9B69-3EFB9BA8D37F}" dt="2021-08-25T20:20:51.225" v="824" actId="478"/>
          <ac:spMkLst>
            <pc:docMk/>
            <pc:sldMk cId="2389949227" sldId="274"/>
            <ac:spMk id="7" creationId="{7103A6D0-490C-4466-B227-8B01FC9E0A16}"/>
          </ac:spMkLst>
        </pc:spChg>
      </pc:sldChg>
      <pc:sldChg chg="add del">
        <pc:chgData name="Luis Andrango" userId="099cae6d436d79f7" providerId="LiveId" clId="{C4378E4D-F709-4ADF-9B69-3EFB9BA8D37F}" dt="2021-08-25T21:04:10.791" v="1358" actId="47"/>
        <pc:sldMkLst>
          <pc:docMk/>
          <pc:sldMk cId="1385002290" sldId="275"/>
        </pc:sldMkLst>
      </pc:sldChg>
      <pc:sldChg chg="addSp delSp modSp add mod">
        <pc:chgData name="Luis Andrango" userId="099cae6d436d79f7" providerId="LiveId" clId="{C4378E4D-F709-4ADF-9B69-3EFB9BA8D37F}" dt="2021-08-25T20:37:29.428" v="975" actId="1076"/>
        <pc:sldMkLst>
          <pc:docMk/>
          <pc:sldMk cId="1898438965" sldId="276"/>
        </pc:sldMkLst>
        <pc:spChg chg="add mod">
          <ac:chgData name="Luis Andrango" userId="099cae6d436d79f7" providerId="LiveId" clId="{C4378E4D-F709-4ADF-9B69-3EFB9BA8D37F}" dt="2021-08-25T20:37:27.718" v="974" actId="14100"/>
          <ac:spMkLst>
            <pc:docMk/>
            <pc:sldMk cId="1898438965" sldId="276"/>
            <ac:spMk id="10" creationId="{4C2591CC-896A-4F4E-ADF7-228069862EAD}"/>
          </ac:spMkLst>
        </pc:spChg>
        <pc:spChg chg="del">
          <ac:chgData name="Luis Andrango" userId="099cae6d436d79f7" providerId="LiveId" clId="{C4378E4D-F709-4ADF-9B69-3EFB9BA8D37F}" dt="2021-08-25T20:34:44.986" v="952" actId="478"/>
          <ac:spMkLst>
            <pc:docMk/>
            <pc:sldMk cId="1898438965" sldId="276"/>
            <ac:spMk id="11" creationId="{C5958D24-2648-411F-A36E-27E434F1B321}"/>
          </ac:spMkLst>
        </pc:spChg>
        <pc:spChg chg="del">
          <ac:chgData name="Luis Andrango" userId="099cae6d436d79f7" providerId="LiveId" clId="{C4378E4D-F709-4ADF-9B69-3EFB9BA8D37F}" dt="2021-08-25T20:34:43.122" v="951" actId="478"/>
          <ac:spMkLst>
            <pc:docMk/>
            <pc:sldMk cId="1898438965" sldId="276"/>
            <ac:spMk id="12" creationId="{725159CD-94F3-42F7-85D8-BCC3950901BE}"/>
          </ac:spMkLst>
        </pc:spChg>
        <pc:picChg chg="del">
          <ac:chgData name="Luis Andrango" userId="099cae6d436d79f7" providerId="LiveId" clId="{C4378E4D-F709-4ADF-9B69-3EFB9BA8D37F}" dt="2021-08-25T20:34:40.822" v="949" actId="478"/>
          <ac:picMkLst>
            <pc:docMk/>
            <pc:sldMk cId="1898438965" sldId="276"/>
            <ac:picMk id="8" creationId="{45D11A9F-49CC-428E-868F-38DAA15FC253}"/>
          </ac:picMkLst>
        </pc:picChg>
        <pc:picChg chg="del">
          <ac:chgData name="Luis Andrango" userId="099cae6d436d79f7" providerId="LiveId" clId="{C4378E4D-F709-4ADF-9B69-3EFB9BA8D37F}" dt="2021-08-25T20:34:41.378" v="950" actId="478"/>
          <ac:picMkLst>
            <pc:docMk/>
            <pc:sldMk cId="1898438965" sldId="276"/>
            <ac:picMk id="9" creationId="{D726D89F-1ADB-4862-AE2F-0E422DDE724E}"/>
          </ac:picMkLst>
        </pc:picChg>
        <pc:picChg chg="add mod">
          <ac:chgData name="Luis Andrango" userId="099cae6d436d79f7" providerId="LiveId" clId="{C4378E4D-F709-4ADF-9B69-3EFB9BA8D37F}" dt="2021-08-25T20:37:29.428" v="975" actId="1076"/>
          <ac:picMkLst>
            <pc:docMk/>
            <pc:sldMk cId="1898438965" sldId="276"/>
            <ac:picMk id="1026" creationId="{FE748597-6816-48EE-94A4-A1C0B54D9E2D}"/>
          </ac:picMkLst>
        </pc:picChg>
      </pc:sldChg>
      <pc:sldChg chg="addSp modSp add mod">
        <pc:chgData name="Luis Andrango" userId="099cae6d436d79f7" providerId="LiveId" clId="{C4378E4D-F709-4ADF-9B69-3EFB9BA8D37F}" dt="2021-08-25T21:32:19.387" v="1713" actId="14100"/>
        <pc:sldMkLst>
          <pc:docMk/>
          <pc:sldMk cId="3945142919" sldId="277"/>
        </pc:sldMkLst>
        <pc:spChg chg="mod">
          <ac:chgData name="Luis Andrango" userId="099cae6d436d79f7" providerId="LiveId" clId="{C4378E4D-F709-4ADF-9B69-3EFB9BA8D37F}" dt="2021-08-25T21:18:15.781" v="1427" actId="1076"/>
          <ac:spMkLst>
            <pc:docMk/>
            <pc:sldMk cId="3945142919" sldId="277"/>
            <ac:spMk id="3" creationId="{00000000-0000-0000-0000-000000000000}"/>
          </ac:spMkLst>
        </pc:spChg>
        <pc:spChg chg="add mod">
          <ac:chgData name="Luis Andrango" userId="099cae6d436d79f7" providerId="LiveId" clId="{C4378E4D-F709-4ADF-9B69-3EFB9BA8D37F}" dt="2021-08-25T21:32:19.387" v="1713" actId="14100"/>
          <ac:spMkLst>
            <pc:docMk/>
            <pc:sldMk cId="3945142919" sldId="277"/>
            <ac:spMk id="6" creationId="{C390EE49-94D5-4D28-84CC-E8A87AA085B6}"/>
          </ac:spMkLst>
        </pc:spChg>
        <pc:spChg chg="add mod">
          <ac:chgData name="Luis Andrango" userId="099cae6d436d79f7" providerId="LiveId" clId="{C4378E4D-F709-4ADF-9B69-3EFB9BA8D37F}" dt="2021-08-25T21:31:26.247" v="1629" actId="1076"/>
          <ac:spMkLst>
            <pc:docMk/>
            <pc:sldMk cId="3945142919" sldId="277"/>
            <ac:spMk id="8" creationId="{6FB6A903-6601-47BB-A155-430FB9C11BE2}"/>
          </ac:spMkLst>
        </pc:spChg>
      </pc:sldChg>
      <pc:sldChg chg="addSp delSp modSp add mod">
        <pc:chgData name="Luis Andrango" userId="099cae6d436d79f7" providerId="LiveId" clId="{C4378E4D-F709-4ADF-9B69-3EFB9BA8D37F}" dt="2021-08-25T21:25:07.693" v="1490" actId="1076"/>
        <pc:sldMkLst>
          <pc:docMk/>
          <pc:sldMk cId="2843405691" sldId="278"/>
        </pc:sldMkLst>
        <pc:spChg chg="add mod">
          <ac:chgData name="Luis Andrango" userId="099cae6d436d79f7" providerId="LiveId" clId="{C4378E4D-F709-4ADF-9B69-3EFB9BA8D37F}" dt="2021-08-25T21:25:07.693" v="1490" actId="1076"/>
          <ac:spMkLst>
            <pc:docMk/>
            <pc:sldMk cId="2843405691" sldId="278"/>
            <ac:spMk id="10" creationId="{500B2BF9-D356-4370-8AC4-BB3358734784}"/>
          </ac:spMkLst>
        </pc:spChg>
        <pc:spChg chg="del">
          <ac:chgData name="Luis Andrango" userId="099cae6d436d79f7" providerId="LiveId" clId="{C4378E4D-F709-4ADF-9B69-3EFB9BA8D37F}" dt="2021-08-25T20:57:40.845" v="1191" actId="478"/>
          <ac:spMkLst>
            <pc:docMk/>
            <pc:sldMk cId="2843405691" sldId="278"/>
            <ac:spMk id="11" creationId="{C5958D24-2648-411F-A36E-27E434F1B321}"/>
          </ac:spMkLst>
        </pc:spChg>
        <pc:spChg chg="mod">
          <ac:chgData name="Luis Andrango" userId="099cae6d436d79f7" providerId="LiveId" clId="{C4378E4D-F709-4ADF-9B69-3EFB9BA8D37F}" dt="2021-08-25T20:57:51.542" v="1195" actId="1076"/>
          <ac:spMkLst>
            <pc:docMk/>
            <pc:sldMk cId="2843405691" sldId="278"/>
            <ac:spMk id="12" creationId="{725159CD-94F3-42F7-85D8-BCC3950901BE}"/>
          </ac:spMkLst>
        </pc:spChg>
        <pc:picChg chg="del">
          <ac:chgData name="Luis Andrango" userId="099cae6d436d79f7" providerId="LiveId" clId="{C4378E4D-F709-4ADF-9B69-3EFB9BA8D37F}" dt="2021-08-25T20:57:39.100" v="1190" actId="478"/>
          <ac:picMkLst>
            <pc:docMk/>
            <pc:sldMk cId="2843405691" sldId="278"/>
            <ac:picMk id="8" creationId="{45D11A9F-49CC-428E-868F-38DAA15FC253}"/>
          </ac:picMkLst>
        </pc:picChg>
        <pc:picChg chg="mod">
          <ac:chgData name="Luis Andrango" userId="099cae6d436d79f7" providerId="LiveId" clId="{C4378E4D-F709-4ADF-9B69-3EFB9BA8D37F}" dt="2021-08-25T20:57:49.145" v="1194" actId="1076"/>
          <ac:picMkLst>
            <pc:docMk/>
            <pc:sldMk cId="2843405691" sldId="278"/>
            <ac:picMk id="9" creationId="{D726D89F-1ADB-4862-AE2F-0E422DDE724E}"/>
          </ac:picMkLst>
        </pc:picChg>
      </pc:sldChg>
      <pc:sldChg chg="addSp modSp add mod ord">
        <pc:chgData name="Luis Andrango" userId="099cae6d436d79f7" providerId="LiveId" clId="{C4378E4D-F709-4ADF-9B69-3EFB9BA8D37F}" dt="2021-08-25T21:36:15.055" v="1783"/>
        <pc:sldMkLst>
          <pc:docMk/>
          <pc:sldMk cId="1355458753" sldId="279"/>
        </pc:sldMkLst>
        <pc:spChg chg="mod">
          <ac:chgData name="Luis Andrango" userId="099cae6d436d79f7" providerId="LiveId" clId="{C4378E4D-F709-4ADF-9B69-3EFB9BA8D37F}" dt="2021-08-25T21:33:55.233" v="1728" actId="14100"/>
          <ac:spMkLst>
            <pc:docMk/>
            <pc:sldMk cId="1355458753" sldId="279"/>
            <ac:spMk id="3" creationId="{00000000-0000-0000-0000-000000000000}"/>
          </ac:spMkLst>
        </pc:spChg>
        <pc:picChg chg="add mod">
          <ac:chgData name="Luis Andrango" userId="099cae6d436d79f7" providerId="LiveId" clId="{C4378E4D-F709-4ADF-9B69-3EFB9BA8D37F}" dt="2021-08-25T21:33:59.713" v="1730" actId="14100"/>
          <ac:picMkLst>
            <pc:docMk/>
            <pc:sldMk cId="1355458753" sldId="279"/>
            <ac:picMk id="6" creationId="{17702245-AE6A-4A48-B9B6-55F9C9CEBBD4}"/>
          </ac:picMkLst>
        </pc:picChg>
      </pc:sldChg>
      <pc:sldChg chg="addSp modSp add mod">
        <pc:chgData name="Luis Andrango" userId="099cae6d436d79f7" providerId="LiveId" clId="{C4378E4D-F709-4ADF-9B69-3EFB9BA8D37F}" dt="2021-08-25T21:48:58.762" v="1998" actId="1076"/>
        <pc:sldMkLst>
          <pc:docMk/>
          <pc:sldMk cId="3747053990" sldId="280"/>
        </pc:sldMkLst>
        <pc:spChg chg="mod">
          <ac:chgData name="Luis Andrango" userId="099cae6d436d79f7" providerId="LiveId" clId="{C4378E4D-F709-4ADF-9B69-3EFB9BA8D37F}" dt="2021-08-25T21:35:09.138" v="1769" actId="14100"/>
          <ac:spMkLst>
            <pc:docMk/>
            <pc:sldMk cId="3747053990" sldId="280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1:47:18.268" v="1987" actId="1076"/>
          <ac:spMkLst>
            <pc:docMk/>
            <pc:sldMk cId="3747053990" sldId="280"/>
            <ac:spMk id="3" creationId="{00000000-0000-0000-0000-000000000000}"/>
          </ac:spMkLst>
        </pc:spChg>
        <pc:spChg chg="add mod">
          <ac:chgData name="Luis Andrango" userId="099cae6d436d79f7" providerId="LiveId" clId="{C4378E4D-F709-4ADF-9B69-3EFB9BA8D37F}" dt="2021-08-25T21:48:58.762" v="1998" actId="1076"/>
          <ac:spMkLst>
            <pc:docMk/>
            <pc:sldMk cId="3747053990" sldId="280"/>
            <ac:spMk id="6" creationId="{5DE01E51-A44B-45C7-B1CB-4C9D65A9AA4C}"/>
          </ac:spMkLst>
        </pc:spChg>
        <pc:spChg chg="add mod">
          <ac:chgData name="Luis Andrango" userId="099cae6d436d79f7" providerId="LiveId" clId="{C4378E4D-F709-4ADF-9B69-3EFB9BA8D37F}" dt="2021-08-25T21:46:56.092" v="1986" actId="20577"/>
          <ac:spMkLst>
            <pc:docMk/>
            <pc:sldMk cId="3747053990" sldId="280"/>
            <ac:spMk id="8" creationId="{7B67E252-CD32-4986-A820-533940FD40C4}"/>
          </ac:spMkLst>
        </pc:spChg>
      </pc:sldChg>
      <pc:sldChg chg="addSp delSp modSp add mod">
        <pc:chgData name="Luis Andrango" userId="099cae6d436d79f7" providerId="LiveId" clId="{C4378E4D-F709-4ADF-9B69-3EFB9BA8D37F}" dt="2021-08-25T21:58:47.420" v="2335" actId="1076"/>
        <pc:sldMkLst>
          <pc:docMk/>
          <pc:sldMk cId="2727362688" sldId="281"/>
        </pc:sldMkLst>
        <pc:spChg chg="mod">
          <ac:chgData name="Luis Andrango" userId="099cae6d436d79f7" providerId="LiveId" clId="{C4378E4D-F709-4ADF-9B69-3EFB9BA8D37F}" dt="2021-08-25T21:50:04.099" v="2057" actId="20577"/>
          <ac:spMkLst>
            <pc:docMk/>
            <pc:sldMk cId="2727362688" sldId="281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1:52:48.458" v="2124" actId="20577"/>
          <ac:spMkLst>
            <pc:docMk/>
            <pc:sldMk cId="2727362688" sldId="281"/>
            <ac:spMk id="3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1:52:52.893" v="2126" actId="20577"/>
          <ac:spMkLst>
            <pc:docMk/>
            <pc:sldMk cId="2727362688" sldId="281"/>
            <ac:spMk id="6" creationId="{5DE01E51-A44B-45C7-B1CB-4C9D65A9AA4C}"/>
          </ac:spMkLst>
        </pc:spChg>
        <pc:spChg chg="del">
          <ac:chgData name="Luis Andrango" userId="099cae6d436d79f7" providerId="LiveId" clId="{C4378E4D-F709-4ADF-9B69-3EFB9BA8D37F}" dt="2021-08-25T21:50:07.866" v="2058" actId="478"/>
          <ac:spMkLst>
            <pc:docMk/>
            <pc:sldMk cId="2727362688" sldId="281"/>
            <ac:spMk id="8" creationId="{7B67E252-CD32-4986-A820-533940FD40C4}"/>
          </ac:spMkLst>
        </pc:spChg>
        <pc:spChg chg="add mod">
          <ac:chgData name="Luis Andrango" userId="099cae6d436d79f7" providerId="LiveId" clId="{C4378E4D-F709-4ADF-9B69-3EFB9BA8D37F}" dt="2021-08-25T21:58:47.420" v="2335" actId="1076"/>
          <ac:spMkLst>
            <pc:docMk/>
            <pc:sldMk cId="2727362688" sldId="281"/>
            <ac:spMk id="9" creationId="{5A463651-64FC-46CB-9DEA-69FA4938A52B}"/>
          </ac:spMkLst>
        </pc:spChg>
      </pc:sldChg>
      <pc:sldChg chg="addSp modSp add mod">
        <pc:chgData name="Luis Andrango" userId="099cae6d436d79f7" providerId="LiveId" clId="{C4378E4D-F709-4ADF-9B69-3EFB9BA8D37F}" dt="2021-08-25T22:03:52.721" v="2506" actId="14100"/>
        <pc:sldMkLst>
          <pc:docMk/>
          <pc:sldMk cId="3178663378" sldId="282"/>
        </pc:sldMkLst>
        <pc:spChg chg="mod">
          <ac:chgData name="Luis Andrango" userId="099cae6d436d79f7" providerId="LiveId" clId="{C4378E4D-F709-4ADF-9B69-3EFB9BA8D37F}" dt="2021-08-25T21:59:27.261" v="2364" actId="14100"/>
          <ac:spMkLst>
            <pc:docMk/>
            <pc:sldMk cId="3178663378" sldId="282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2:03:52.721" v="2506" actId="14100"/>
          <ac:spMkLst>
            <pc:docMk/>
            <pc:sldMk cId="3178663378" sldId="282"/>
            <ac:spMk id="3" creationId="{00000000-0000-0000-0000-000000000000}"/>
          </ac:spMkLst>
        </pc:spChg>
        <pc:picChg chg="add mod">
          <ac:chgData name="Luis Andrango" userId="099cae6d436d79f7" providerId="LiveId" clId="{C4378E4D-F709-4ADF-9B69-3EFB9BA8D37F}" dt="2021-08-25T22:00:33.543" v="2386" actId="1076"/>
          <ac:picMkLst>
            <pc:docMk/>
            <pc:sldMk cId="3178663378" sldId="282"/>
            <ac:picMk id="6" creationId="{1B953AE3-1D61-4B3C-9AE6-75CB088847F3}"/>
          </ac:picMkLst>
        </pc:picChg>
        <pc:picChg chg="add mod">
          <ac:chgData name="Luis Andrango" userId="099cae6d436d79f7" providerId="LiveId" clId="{C4378E4D-F709-4ADF-9B69-3EFB9BA8D37F}" dt="2021-08-25T22:00:40.196" v="2388" actId="1076"/>
          <ac:picMkLst>
            <pc:docMk/>
            <pc:sldMk cId="3178663378" sldId="282"/>
            <ac:picMk id="8" creationId="{7CB312D6-07EF-400E-BAC6-A86369A37237}"/>
          </ac:picMkLst>
        </pc:picChg>
        <pc:picChg chg="add mod">
          <ac:chgData name="Luis Andrango" userId="099cae6d436d79f7" providerId="LiveId" clId="{C4378E4D-F709-4ADF-9B69-3EFB9BA8D37F}" dt="2021-08-25T22:03:04.275" v="2407" actId="1076"/>
          <ac:picMkLst>
            <pc:docMk/>
            <pc:sldMk cId="3178663378" sldId="282"/>
            <ac:picMk id="9" creationId="{B2B388B3-5413-473A-BDD8-A5B8CB89AA33}"/>
          </ac:picMkLst>
        </pc:picChg>
        <pc:picChg chg="add mod">
          <ac:chgData name="Luis Andrango" userId="099cae6d436d79f7" providerId="LiveId" clId="{C4378E4D-F709-4ADF-9B69-3EFB9BA8D37F}" dt="2021-08-25T22:03:08.106" v="2408" actId="1076"/>
          <ac:picMkLst>
            <pc:docMk/>
            <pc:sldMk cId="3178663378" sldId="282"/>
            <ac:picMk id="10" creationId="{36E55579-4664-4BA4-82FD-C1C30EEB144F}"/>
          </ac:picMkLst>
        </pc:picChg>
        <pc:picChg chg="add mod">
          <ac:chgData name="Luis Andrango" userId="099cae6d436d79f7" providerId="LiveId" clId="{C4378E4D-F709-4ADF-9B69-3EFB9BA8D37F}" dt="2021-08-25T22:02:38.921" v="2398"/>
          <ac:picMkLst>
            <pc:docMk/>
            <pc:sldMk cId="3178663378" sldId="282"/>
            <ac:picMk id="11" creationId="{04579CB7-578D-4388-9AE0-2B38CCBCB4F6}"/>
          </ac:picMkLst>
        </pc:picChg>
      </pc:sldChg>
      <pc:sldChg chg="addSp delSp modSp add mod">
        <pc:chgData name="Luis Andrango" userId="099cae6d436d79f7" providerId="LiveId" clId="{C4378E4D-F709-4ADF-9B69-3EFB9BA8D37F}" dt="2021-08-25T22:53:01.696" v="3118" actId="12385"/>
        <pc:sldMkLst>
          <pc:docMk/>
          <pc:sldMk cId="53491560" sldId="283"/>
        </pc:sldMkLst>
        <pc:spChg chg="mod">
          <ac:chgData name="Luis Andrango" userId="099cae6d436d79f7" providerId="LiveId" clId="{C4378E4D-F709-4ADF-9B69-3EFB9BA8D37F}" dt="2021-08-25T22:04:25.344" v="2508" actId="5793"/>
          <ac:spMkLst>
            <pc:docMk/>
            <pc:sldMk cId="53491560" sldId="283"/>
            <ac:spMk id="3" creationId="{00000000-0000-0000-0000-000000000000}"/>
          </ac:spMkLst>
        </pc:spChg>
        <pc:spChg chg="add mod">
          <ac:chgData name="Luis Andrango" userId="099cae6d436d79f7" providerId="LiveId" clId="{C4378E4D-F709-4ADF-9B69-3EFB9BA8D37F}" dt="2021-08-25T22:05:35.752" v="2523" actId="1076"/>
          <ac:spMkLst>
            <pc:docMk/>
            <pc:sldMk cId="53491560" sldId="283"/>
            <ac:spMk id="12" creationId="{93251BC9-BD09-43F4-A8A6-13D02B8652C3}"/>
          </ac:spMkLst>
        </pc:spChg>
        <pc:graphicFrameChg chg="add mod modGraphic">
          <ac:chgData name="Luis Andrango" userId="099cae6d436d79f7" providerId="LiveId" clId="{C4378E4D-F709-4ADF-9B69-3EFB9BA8D37F}" dt="2021-08-25T22:53:01.696" v="3118" actId="12385"/>
          <ac:graphicFrameMkLst>
            <pc:docMk/>
            <pc:sldMk cId="53491560" sldId="283"/>
            <ac:graphicFrameMk id="4" creationId="{7382B9C6-1113-4FF3-A170-28F115B9270B}"/>
          </ac:graphicFrameMkLst>
        </pc:graphicFrameChg>
        <pc:picChg chg="del">
          <ac:chgData name="Luis Andrango" userId="099cae6d436d79f7" providerId="LiveId" clId="{C4378E4D-F709-4ADF-9B69-3EFB9BA8D37F}" dt="2021-08-25T22:02:44.815" v="2401" actId="478"/>
          <ac:picMkLst>
            <pc:docMk/>
            <pc:sldMk cId="53491560" sldId="283"/>
            <ac:picMk id="6" creationId="{1B953AE3-1D61-4B3C-9AE6-75CB088847F3}"/>
          </ac:picMkLst>
        </pc:picChg>
        <pc:picChg chg="del">
          <ac:chgData name="Luis Andrango" userId="099cae6d436d79f7" providerId="LiveId" clId="{C4378E4D-F709-4ADF-9B69-3EFB9BA8D37F}" dt="2021-08-25T22:02:47.196" v="2403" actId="478"/>
          <ac:picMkLst>
            <pc:docMk/>
            <pc:sldMk cId="53491560" sldId="283"/>
            <ac:picMk id="8" creationId="{7CB312D6-07EF-400E-BAC6-A86369A37237}"/>
          </ac:picMkLst>
        </pc:picChg>
        <pc:picChg chg="del">
          <ac:chgData name="Luis Andrango" userId="099cae6d436d79f7" providerId="LiveId" clId="{C4378E4D-F709-4ADF-9B69-3EFB9BA8D37F}" dt="2021-08-25T22:02:44.222" v="2400" actId="478"/>
          <ac:picMkLst>
            <pc:docMk/>
            <pc:sldMk cId="53491560" sldId="283"/>
            <ac:picMk id="9" creationId="{B2B388B3-5413-473A-BDD8-A5B8CB89AA33}"/>
          </ac:picMkLst>
        </pc:picChg>
        <pc:picChg chg="del">
          <ac:chgData name="Luis Andrango" userId="099cae6d436d79f7" providerId="LiveId" clId="{C4378E4D-F709-4ADF-9B69-3EFB9BA8D37F}" dt="2021-08-25T22:02:46.509" v="2402" actId="478"/>
          <ac:picMkLst>
            <pc:docMk/>
            <pc:sldMk cId="53491560" sldId="283"/>
            <ac:picMk id="10" creationId="{36E55579-4664-4BA4-82FD-C1C30EEB144F}"/>
          </ac:picMkLst>
        </pc:picChg>
      </pc:sldChg>
      <pc:sldChg chg="addSp delSp modSp add mod">
        <pc:chgData name="Luis Andrango" userId="099cae6d436d79f7" providerId="LiveId" clId="{C4378E4D-F709-4ADF-9B69-3EFB9BA8D37F}" dt="2021-08-25T22:09:44.324" v="2577" actId="1076"/>
        <pc:sldMkLst>
          <pc:docMk/>
          <pc:sldMk cId="1504631458" sldId="284"/>
        </pc:sldMkLst>
        <pc:spChg chg="mod">
          <ac:chgData name="Luis Andrango" userId="099cae6d436d79f7" providerId="LiveId" clId="{C4378E4D-F709-4ADF-9B69-3EFB9BA8D37F}" dt="2021-08-25T22:08:27.368" v="2557" actId="14100"/>
          <ac:spMkLst>
            <pc:docMk/>
            <pc:sldMk cId="1504631458" sldId="284"/>
            <ac:spMk id="3" creationId="{00000000-0000-0000-0000-000000000000}"/>
          </ac:spMkLst>
        </pc:spChg>
        <pc:spChg chg="add mod">
          <ac:chgData name="Luis Andrango" userId="099cae6d436d79f7" providerId="LiveId" clId="{C4378E4D-F709-4ADF-9B69-3EFB9BA8D37F}" dt="2021-08-25T22:08:32.345" v="2559" actId="1076"/>
          <ac:spMkLst>
            <pc:docMk/>
            <pc:sldMk cId="1504631458" sldId="284"/>
            <ac:spMk id="4" creationId="{0AF6C751-E535-4AAE-B299-594174DE056F}"/>
          </ac:spMkLst>
        </pc:spChg>
        <pc:spChg chg="add del">
          <ac:chgData name="Luis Andrango" userId="099cae6d436d79f7" providerId="LiveId" clId="{C4378E4D-F709-4ADF-9B69-3EFB9BA8D37F}" dt="2021-08-25T22:09:06.238" v="2570"/>
          <ac:spMkLst>
            <pc:docMk/>
            <pc:sldMk cId="1504631458" sldId="284"/>
            <ac:spMk id="13" creationId="{07028A55-4E79-4676-A141-672912B85577}"/>
          </ac:spMkLst>
        </pc:spChg>
        <pc:spChg chg="add del">
          <ac:chgData name="Luis Andrango" userId="099cae6d436d79f7" providerId="LiveId" clId="{C4378E4D-F709-4ADF-9B69-3EFB9BA8D37F}" dt="2021-08-25T22:09:06.238" v="2570"/>
          <ac:spMkLst>
            <pc:docMk/>
            <pc:sldMk cId="1504631458" sldId="284"/>
            <ac:spMk id="16" creationId="{949C4EE2-E6CC-4067-81E6-2FF28940EFD3}"/>
          </ac:spMkLst>
        </pc:spChg>
        <pc:graphicFrameChg chg="add mod">
          <ac:chgData name="Luis Andrango" userId="099cae6d436d79f7" providerId="LiveId" clId="{C4378E4D-F709-4ADF-9B69-3EFB9BA8D37F}" dt="2021-08-25T22:08:51.551" v="2567" actId="1076"/>
          <ac:graphicFrameMkLst>
            <pc:docMk/>
            <pc:sldMk cId="1504631458" sldId="284"/>
            <ac:graphicFrameMk id="11" creationId="{2F4EE62B-4C64-4159-857D-372187E7C615}"/>
          </ac:graphicFrameMkLst>
        </pc:graphicFrameChg>
        <pc:picChg chg="del">
          <ac:chgData name="Luis Andrango" userId="099cae6d436d79f7" providerId="LiveId" clId="{C4378E4D-F709-4ADF-9B69-3EFB9BA8D37F}" dt="2021-08-25T22:08:11.866" v="2549" actId="478"/>
          <ac:picMkLst>
            <pc:docMk/>
            <pc:sldMk cId="1504631458" sldId="284"/>
            <ac:picMk id="6" creationId="{1B953AE3-1D61-4B3C-9AE6-75CB088847F3}"/>
          </ac:picMkLst>
        </pc:picChg>
        <pc:picChg chg="del">
          <ac:chgData name="Luis Andrango" userId="099cae6d436d79f7" providerId="LiveId" clId="{C4378E4D-F709-4ADF-9B69-3EFB9BA8D37F}" dt="2021-08-25T22:08:13.776" v="2552" actId="478"/>
          <ac:picMkLst>
            <pc:docMk/>
            <pc:sldMk cId="1504631458" sldId="284"/>
            <ac:picMk id="8" creationId="{7CB312D6-07EF-400E-BAC6-A86369A37237}"/>
          </ac:picMkLst>
        </pc:picChg>
        <pc:picChg chg="del">
          <ac:chgData name="Luis Andrango" userId="099cae6d436d79f7" providerId="LiveId" clId="{C4378E4D-F709-4ADF-9B69-3EFB9BA8D37F}" dt="2021-08-25T22:08:12.510" v="2550" actId="478"/>
          <ac:picMkLst>
            <pc:docMk/>
            <pc:sldMk cId="1504631458" sldId="284"/>
            <ac:picMk id="9" creationId="{B2B388B3-5413-473A-BDD8-A5B8CB89AA33}"/>
          </ac:picMkLst>
        </pc:picChg>
        <pc:picChg chg="del">
          <ac:chgData name="Luis Andrango" userId="099cae6d436d79f7" providerId="LiveId" clId="{C4378E4D-F709-4ADF-9B69-3EFB9BA8D37F}" dt="2021-08-25T22:08:13.193" v="2551" actId="478"/>
          <ac:picMkLst>
            <pc:docMk/>
            <pc:sldMk cId="1504631458" sldId="284"/>
            <ac:picMk id="10" creationId="{36E55579-4664-4BA4-82FD-C1C30EEB144F}"/>
          </ac:picMkLst>
        </pc:picChg>
        <pc:picChg chg="add del mod">
          <ac:chgData name="Luis Andrango" userId="099cae6d436d79f7" providerId="LiveId" clId="{C4378E4D-F709-4ADF-9B69-3EFB9BA8D37F}" dt="2021-08-25T22:09:06.883" v="2571" actId="478"/>
          <ac:picMkLst>
            <pc:docMk/>
            <pc:sldMk cId="1504631458" sldId="284"/>
            <ac:picMk id="12" creationId="{DC9F35FB-0C6F-4E13-BF92-E312C1456463}"/>
          </ac:picMkLst>
        </pc:picChg>
        <pc:picChg chg="add del">
          <ac:chgData name="Luis Andrango" userId="099cae6d436d79f7" providerId="LiveId" clId="{C4378E4D-F709-4ADF-9B69-3EFB9BA8D37F}" dt="2021-08-25T22:09:06.238" v="2570"/>
          <ac:picMkLst>
            <pc:docMk/>
            <pc:sldMk cId="1504631458" sldId="284"/>
            <ac:picMk id="3075" creationId="{1F856B72-E656-4667-AC80-1035A3DA8D59}"/>
          </ac:picMkLst>
        </pc:picChg>
        <pc:cxnChg chg="add del">
          <ac:chgData name="Luis Andrango" userId="099cae6d436d79f7" providerId="LiveId" clId="{C4378E4D-F709-4ADF-9B69-3EFB9BA8D37F}" dt="2021-08-25T22:09:06.238" v="2570"/>
          <ac:cxnSpMkLst>
            <pc:docMk/>
            <pc:sldMk cId="1504631458" sldId="284"/>
            <ac:cxnSpMk id="14" creationId="{77B04194-7DA4-4AB9-B032-5515B0A889B5}"/>
          </ac:cxnSpMkLst>
        </pc:cxnChg>
        <pc:cxnChg chg="add del">
          <ac:chgData name="Luis Andrango" userId="099cae6d436d79f7" providerId="LiveId" clId="{C4378E4D-F709-4ADF-9B69-3EFB9BA8D37F}" dt="2021-08-25T22:09:06.238" v="2570"/>
          <ac:cxnSpMkLst>
            <pc:docMk/>
            <pc:sldMk cId="1504631458" sldId="284"/>
            <ac:cxnSpMk id="15" creationId="{85D2CFD9-42C9-4BE7-A732-67D88A202FD5}"/>
          </ac:cxnSpMkLst>
        </pc:cxnChg>
        <pc:cxnChg chg="add mod">
          <ac:chgData name="Luis Andrango" userId="099cae6d436d79f7" providerId="LiveId" clId="{C4378E4D-F709-4ADF-9B69-3EFB9BA8D37F}" dt="2021-08-25T22:09:41.832" v="2576" actId="1076"/>
          <ac:cxnSpMkLst>
            <pc:docMk/>
            <pc:sldMk cId="1504631458" sldId="284"/>
            <ac:cxnSpMk id="18" creationId="{A582E837-58ED-40AE-8C6B-62A44B7E1F9F}"/>
          </ac:cxnSpMkLst>
        </pc:cxnChg>
        <pc:cxnChg chg="add mod">
          <ac:chgData name="Luis Andrango" userId="099cae6d436d79f7" providerId="LiveId" clId="{C4378E4D-F709-4ADF-9B69-3EFB9BA8D37F}" dt="2021-08-25T22:09:44.324" v="2577" actId="1076"/>
          <ac:cxnSpMkLst>
            <pc:docMk/>
            <pc:sldMk cId="1504631458" sldId="284"/>
            <ac:cxnSpMk id="20" creationId="{AD5C9B36-241E-4012-BA0B-9177C2D92447}"/>
          </ac:cxnSpMkLst>
        </pc:cxnChg>
      </pc:sldChg>
      <pc:sldChg chg="addSp delSp modSp add mod">
        <pc:chgData name="Luis Andrango" userId="099cae6d436d79f7" providerId="LiveId" clId="{C4378E4D-F709-4ADF-9B69-3EFB9BA8D37F}" dt="2021-08-25T22:15:07.279" v="2677" actId="20577"/>
        <pc:sldMkLst>
          <pc:docMk/>
          <pc:sldMk cId="1983170817" sldId="285"/>
        </pc:sldMkLst>
        <pc:spChg chg="add mod">
          <ac:chgData name="Luis Andrango" userId="099cae6d436d79f7" providerId="LiveId" clId="{C4378E4D-F709-4ADF-9B69-3EFB9BA8D37F}" dt="2021-08-25T22:15:07.279" v="2677" actId="20577"/>
          <ac:spMkLst>
            <pc:docMk/>
            <pc:sldMk cId="1983170817" sldId="285"/>
            <ac:spMk id="14" creationId="{1CF11BB3-99DF-4292-B71C-CE09EEBFCF7B}"/>
          </ac:spMkLst>
        </pc:spChg>
        <pc:graphicFrameChg chg="del">
          <ac:chgData name="Luis Andrango" userId="099cae6d436d79f7" providerId="LiveId" clId="{C4378E4D-F709-4ADF-9B69-3EFB9BA8D37F}" dt="2021-08-25T22:10:54.416" v="2582" actId="478"/>
          <ac:graphicFrameMkLst>
            <pc:docMk/>
            <pc:sldMk cId="1983170817" sldId="285"/>
            <ac:graphicFrameMk id="11" creationId="{2F4EE62B-4C64-4159-857D-372187E7C615}"/>
          </ac:graphicFrameMkLst>
        </pc:graphicFrameChg>
        <pc:picChg chg="del">
          <ac:chgData name="Luis Andrango" userId="099cae6d436d79f7" providerId="LiveId" clId="{C4378E4D-F709-4ADF-9B69-3EFB9BA8D37F}" dt="2021-08-25T22:10:51.877" v="2579" actId="478"/>
          <ac:picMkLst>
            <pc:docMk/>
            <pc:sldMk cId="1983170817" sldId="285"/>
            <ac:picMk id="12" creationId="{DC9F35FB-0C6F-4E13-BF92-E312C1456463}"/>
          </ac:picMkLst>
        </pc:picChg>
        <pc:picChg chg="add mod">
          <ac:chgData name="Luis Andrango" userId="099cae6d436d79f7" providerId="LiveId" clId="{C4378E4D-F709-4ADF-9B69-3EFB9BA8D37F}" dt="2021-08-25T22:11:15.383" v="2586" actId="1076"/>
          <ac:picMkLst>
            <pc:docMk/>
            <pc:sldMk cId="1983170817" sldId="285"/>
            <ac:picMk id="13" creationId="{69255C22-52EE-48A3-B797-988A7CE48BD6}"/>
          </ac:picMkLst>
        </pc:picChg>
        <pc:cxnChg chg="del">
          <ac:chgData name="Luis Andrango" userId="099cae6d436d79f7" providerId="LiveId" clId="{C4378E4D-F709-4ADF-9B69-3EFB9BA8D37F}" dt="2021-08-25T22:10:53.627" v="2581" actId="478"/>
          <ac:cxnSpMkLst>
            <pc:docMk/>
            <pc:sldMk cId="1983170817" sldId="285"/>
            <ac:cxnSpMk id="18" creationId="{A582E837-58ED-40AE-8C6B-62A44B7E1F9F}"/>
          </ac:cxnSpMkLst>
        </pc:cxnChg>
        <pc:cxnChg chg="del">
          <ac:chgData name="Luis Andrango" userId="099cae6d436d79f7" providerId="LiveId" clId="{C4378E4D-F709-4ADF-9B69-3EFB9BA8D37F}" dt="2021-08-25T22:10:52.793" v="2580" actId="478"/>
          <ac:cxnSpMkLst>
            <pc:docMk/>
            <pc:sldMk cId="1983170817" sldId="285"/>
            <ac:cxnSpMk id="20" creationId="{AD5C9B36-241E-4012-BA0B-9177C2D92447}"/>
          </ac:cxnSpMkLst>
        </pc:cxnChg>
      </pc:sldChg>
      <pc:sldChg chg="addSp delSp modSp add mod">
        <pc:chgData name="Luis Andrango" userId="099cae6d436d79f7" providerId="LiveId" clId="{C4378E4D-F709-4ADF-9B69-3EFB9BA8D37F}" dt="2021-08-25T22:14:51.304" v="2669" actId="1076"/>
        <pc:sldMkLst>
          <pc:docMk/>
          <pc:sldMk cId="658976981" sldId="286"/>
        </pc:sldMkLst>
        <pc:spChg chg="mod">
          <ac:chgData name="Luis Andrango" userId="099cae6d436d79f7" providerId="LiveId" clId="{C4378E4D-F709-4ADF-9B69-3EFB9BA8D37F}" dt="2021-08-25T22:12:47.237" v="2616" actId="20577"/>
          <ac:spMkLst>
            <pc:docMk/>
            <pc:sldMk cId="658976981" sldId="286"/>
            <ac:spMk id="3" creationId="{00000000-0000-0000-0000-000000000000}"/>
          </ac:spMkLst>
        </pc:spChg>
        <pc:graphicFrameChg chg="del">
          <ac:chgData name="Luis Andrango" userId="099cae6d436d79f7" providerId="LiveId" clId="{C4378E4D-F709-4ADF-9B69-3EFB9BA8D37F}" dt="2021-08-25T22:12:42.364" v="2609" actId="478"/>
          <ac:graphicFrameMkLst>
            <pc:docMk/>
            <pc:sldMk cId="658976981" sldId="286"/>
            <ac:graphicFrameMk id="11" creationId="{2F4EE62B-4C64-4159-857D-372187E7C615}"/>
          </ac:graphicFrameMkLst>
        </pc:graphicFrameChg>
        <pc:picChg chg="del">
          <ac:chgData name="Luis Andrango" userId="099cae6d436d79f7" providerId="LiveId" clId="{C4378E4D-F709-4ADF-9B69-3EFB9BA8D37F}" dt="2021-08-25T22:12:21.256" v="2602" actId="478"/>
          <ac:picMkLst>
            <pc:docMk/>
            <pc:sldMk cId="658976981" sldId="286"/>
            <ac:picMk id="12" creationId="{DC9F35FB-0C6F-4E13-BF92-E312C1456463}"/>
          </ac:picMkLst>
        </pc:picChg>
        <pc:picChg chg="add mod ord">
          <ac:chgData name="Luis Andrango" userId="099cae6d436d79f7" providerId="LiveId" clId="{C4378E4D-F709-4ADF-9B69-3EFB9BA8D37F}" dt="2021-08-25T22:14:44.533" v="2668" actId="1076"/>
          <ac:picMkLst>
            <pc:docMk/>
            <pc:sldMk cId="658976981" sldId="286"/>
            <ac:picMk id="13" creationId="{D2D7FB97-6543-4292-ABE9-B68C2BB061C8}"/>
          </ac:picMkLst>
        </pc:picChg>
        <pc:cxnChg chg="add mod">
          <ac:chgData name="Luis Andrango" userId="099cae6d436d79f7" providerId="LiveId" clId="{C4378E4D-F709-4ADF-9B69-3EFB9BA8D37F}" dt="2021-08-25T22:14:44.533" v="2668" actId="1076"/>
          <ac:cxnSpMkLst>
            <pc:docMk/>
            <pc:sldMk cId="658976981" sldId="286"/>
            <ac:cxnSpMk id="8" creationId="{A7856D38-246E-47AF-922B-56B06A958BF1}"/>
          </ac:cxnSpMkLst>
        </pc:cxnChg>
        <pc:cxnChg chg="add mod">
          <ac:chgData name="Luis Andrango" userId="099cae6d436d79f7" providerId="LiveId" clId="{C4378E4D-F709-4ADF-9B69-3EFB9BA8D37F}" dt="2021-08-25T22:14:51.304" v="2669" actId="1076"/>
          <ac:cxnSpMkLst>
            <pc:docMk/>
            <pc:sldMk cId="658976981" sldId="286"/>
            <ac:cxnSpMk id="10" creationId="{6A196C9A-E25C-4F7A-AF5F-3DCDE82048B8}"/>
          </ac:cxnSpMkLst>
        </pc:cxnChg>
        <pc:cxnChg chg="del">
          <ac:chgData name="Luis Andrango" userId="099cae6d436d79f7" providerId="LiveId" clId="{C4378E4D-F709-4ADF-9B69-3EFB9BA8D37F}" dt="2021-08-25T22:12:39.780" v="2607" actId="478"/>
          <ac:cxnSpMkLst>
            <pc:docMk/>
            <pc:sldMk cId="658976981" sldId="286"/>
            <ac:cxnSpMk id="18" creationId="{A582E837-58ED-40AE-8C6B-62A44B7E1F9F}"/>
          </ac:cxnSpMkLst>
        </pc:cxnChg>
        <pc:cxnChg chg="del">
          <ac:chgData name="Luis Andrango" userId="099cae6d436d79f7" providerId="LiveId" clId="{C4378E4D-F709-4ADF-9B69-3EFB9BA8D37F}" dt="2021-08-25T22:12:41.592" v="2608" actId="478"/>
          <ac:cxnSpMkLst>
            <pc:docMk/>
            <pc:sldMk cId="658976981" sldId="286"/>
            <ac:cxnSpMk id="20" creationId="{AD5C9B36-241E-4012-BA0B-9177C2D92447}"/>
          </ac:cxnSpMkLst>
        </pc:cxnChg>
      </pc:sldChg>
      <pc:sldChg chg="addSp delSp modSp add mod">
        <pc:chgData name="Luis Andrango" userId="099cae6d436d79f7" providerId="LiveId" clId="{C4378E4D-F709-4ADF-9B69-3EFB9BA8D37F}" dt="2021-08-25T22:17:12.639" v="2708" actId="6549"/>
        <pc:sldMkLst>
          <pc:docMk/>
          <pc:sldMk cId="3573283305" sldId="287"/>
        </pc:sldMkLst>
        <pc:spChg chg="mod">
          <ac:chgData name="Luis Andrango" userId="099cae6d436d79f7" providerId="LiveId" clId="{C4378E4D-F709-4ADF-9B69-3EFB9BA8D37F}" dt="2021-08-25T22:13:50.706" v="2633" actId="20577"/>
          <ac:spMkLst>
            <pc:docMk/>
            <pc:sldMk cId="3573283305" sldId="287"/>
            <ac:spMk id="3" creationId="{00000000-0000-0000-0000-000000000000}"/>
          </ac:spMkLst>
        </pc:spChg>
        <pc:spChg chg="add del">
          <ac:chgData name="Luis Andrango" userId="099cae6d436d79f7" providerId="LiveId" clId="{C4378E4D-F709-4ADF-9B69-3EFB9BA8D37F}" dt="2021-08-25T22:15:38.148" v="2682" actId="478"/>
          <ac:spMkLst>
            <pc:docMk/>
            <pc:sldMk cId="3573283305" sldId="287"/>
            <ac:spMk id="11" creationId="{74233725-D07E-4F83-AE27-A2BA0D9BD75F}"/>
          </ac:spMkLst>
        </pc:spChg>
        <pc:spChg chg="mod">
          <ac:chgData name="Luis Andrango" userId="099cae6d436d79f7" providerId="LiveId" clId="{C4378E4D-F709-4ADF-9B69-3EFB9BA8D37F}" dt="2021-08-25T22:17:12.639" v="2708" actId="6549"/>
          <ac:spMkLst>
            <pc:docMk/>
            <pc:sldMk cId="3573283305" sldId="287"/>
            <ac:spMk id="14" creationId="{1CF11BB3-99DF-4292-B71C-CE09EEBFCF7B}"/>
          </ac:spMkLst>
        </pc:spChg>
        <pc:spChg chg="add mod">
          <ac:chgData name="Luis Andrango" userId="099cae6d436d79f7" providerId="LiveId" clId="{C4378E4D-F709-4ADF-9B69-3EFB9BA8D37F}" dt="2021-08-25T22:15:58.966" v="2687" actId="1076"/>
          <ac:spMkLst>
            <pc:docMk/>
            <pc:sldMk cId="3573283305" sldId="287"/>
            <ac:spMk id="15" creationId="{3AE0AD95-BAA3-4497-8296-91B7957510AE}"/>
          </ac:spMkLst>
        </pc:spChg>
        <pc:picChg chg="add mod">
          <ac:chgData name="Luis Andrango" userId="099cae6d436d79f7" providerId="LiveId" clId="{C4378E4D-F709-4ADF-9B69-3EFB9BA8D37F}" dt="2021-08-25T22:14:00.687" v="2636" actId="14100"/>
          <ac:picMkLst>
            <pc:docMk/>
            <pc:sldMk cId="3573283305" sldId="287"/>
            <ac:picMk id="9" creationId="{8CE39759-6B02-4883-9404-289D50564D22}"/>
          </ac:picMkLst>
        </pc:picChg>
        <pc:picChg chg="del">
          <ac:chgData name="Luis Andrango" userId="099cae6d436d79f7" providerId="LiveId" clId="{C4378E4D-F709-4ADF-9B69-3EFB9BA8D37F}" dt="2021-08-25T22:13:46.870" v="2626" actId="478"/>
          <ac:picMkLst>
            <pc:docMk/>
            <pc:sldMk cId="3573283305" sldId="287"/>
            <ac:picMk id="13" creationId="{69255C22-52EE-48A3-B797-988A7CE48BD6}"/>
          </ac:picMkLst>
        </pc:picChg>
      </pc:sldChg>
      <pc:sldChg chg="addSp delSp modSp add mod">
        <pc:chgData name="Luis Andrango" userId="099cae6d436d79f7" providerId="LiveId" clId="{C4378E4D-F709-4ADF-9B69-3EFB9BA8D37F}" dt="2021-08-25T22:37:04.878" v="2780"/>
        <pc:sldMkLst>
          <pc:docMk/>
          <pc:sldMk cId="1002704895" sldId="288"/>
        </pc:sldMkLst>
        <pc:spChg chg="mod">
          <ac:chgData name="Luis Andrango" userId="099cae6d436d79f7" providerId="LiveId" clId="{C4378E4D-F709-4ADF-9B69-3EFB9BA8D37F}" dt="2021-08-25T22:37:04.878" v="2780"/>
          <ac:spMkLst>
            <pc:docMk/>
            <pc:sldMk cId="1002704895" sldId="288"/>
            <ac:spMk id="3" creationId="{00000000-0000-0000-0000-000000000000}"/>
          </ac:spMkLst>
        </pc:spChg>
        <pc:spChg chg="add mod">
          <ac:chgData name="Luis Andrango" userId="099cae6d436d79f7" providerId="LiveId" clId="{C4378E4D-F709-4ADF-9B69-3EFB9BA8D37F}" dt="2021-08-25T22:17:24.430" v="2711" actId="1076"/>
          <ac:spMkLst>
            <pc:docMk/>
            <pc:sldMk cId="1002704895" sldId="288"/>
            <ac:spMk id="10" creationId="{FF656CAF-5D4B-4F4E-9F07-21E293671E72}"/>
          </ac:spMkLst>
        </pc:spChg>
        <pc:spChg chg="add mod">
          <ac:chgData name="Luis Andrango" userId="099cae6d436d79f7" providerId="LiveId" clId="{C4378E4D-F709-4ADF-9B69-3EFB9BA8D37F}" dt="2021-08-25T22:17:27.397" v="2712" actId="1076"/>
          <ac:spMkLst>
            <pc:docMk/>
            <pc:sldMk cId="1002704895" sldId="288"/>
            <ac:spMk id="11" creationId="{2374EA6C-8E85-4D20-8611-092DFB6B6086}"/>
          </ac:spMkLst>
        </pc:spChg>
        <pc:spChg chg="add mod">
          <ac:chgData name="Luis Andrango" userId="099cae6d436d79f7" providerId="LiveId" clId="{C4378E4D-F709-4ADF-9B69-3EFB9BA8D37F}" dt="2021-08-25T22:18:32.510" v="2753" actId="14100"/>
          <ac:spMkLst>
            <pc:docMk/>
            <pc:sldMk cId="1002704895" sldId="288"/>
            <ac:spMk id="12" creationId="{BDB55CCD-D123-4FAF-B72E-8EE4FDA76AA4}"/>
          </ac:spMkLst>
        </pc:spChg>
        <pc:spChg chg="add mod">
          <ac:chgData name="Luis Andrango" userId="099cae6d436d79f7" providerId="LiveId" clId="{C4378E4D-F709-4ADF-9B69-3EFB9BA8D37F}" dt="2021-08-25T22:18:34.940" v="2754" actId="14100"/>
          <ac:spMkLst>
            <pc:docMk/>
            <pc:sldMk cId="1002704895" sldId="288"/>
            <ac:spMk id="13" creationId="{2B4C013E-EE75-421F-8B57-7F8DFD3EF213}"/>
          </ac:spMkLst>
        </pc:spChg>
        <pc:spChg chg="del">
          <ac:chgData name="Luis Andrango" userId="099cae6d436d79f7" providerId="LiveId" clId="{C4378E4D-F709-4ADF-9B69-3EFB9BA8D37F}" dt="2021-08-25T22:16:44.900" v="2701" actId="478"/>
          <ac:spMkLst>
            <pc:docMk/>
            <pc:sldMk cId="1002704895" sldId="288"/>
            <ac:spMk id="14" creationId="{1CF11BB3-99DF-4292-B71C-CE09EEBFCF7B}"/>
          </ac:spMkLst>
        </pc:spChg>
        <pc:spChg chg="mod">
          <ac:chgData name="Luis Andrango" userId="099cae6d436d79f7" providerId="LiveId" clId="{C4378E4D-F709-4ADF-9B69-3EFB9BA8D37F}" dt="2021-08-25T22:17:33.192" v="2713" actId="1076"/>
          <ac:spMkLst>
            <pc:docMk/>
            <pc:sldMk cId="1002704895" sldId="288"/>
            <ac:spMk id="15" creationId="{3AE0AD95-BAA3-4497-8296-91B7957510AE}"/>
          </ac:spMkLst>
        </pc:spChg>
        <pc:picChg chg="del">
          <ac:chgData name="Luis Andrango" userId="099cae6d436d79f7" providerId="LiveId" clId="{C4378E4D-F709-4ADF-9B69-3EFB9BA8D37F}" dt="2021-08-25T22:16:43.085" v="2700" actId="478"/>
          <ac:picMkLst>
            <pc:docMk/>
            <pc:sldMk cId="1002704895" sldId="288"/>
            <ac:picMk id="9" creationId="{8CE39759-6B02-4883-9404-289D50564D22}"/>
          </ac:picMkLst>
        </pc:picChg>
      </pc:sldChg>
      <pc:sldChg chg="addSp delSp modSp add del mod">
        <pc:chgData name="Luis Andrango" userId="099cae6d436d79f7" providerId="LiveId" clId="{C4378E4D-F709-4ADF-9B69-3EFB9BA8D37F}" dt="2021-08-25T22:38:16.471" v="2791" actId="47"/>
        <pc:sldMkLst>
          <pc:docMk/>
          <pc:sldMk cId="4151847396" sldId="289"/>
        </pc:sldMkLst>
        <pc:spChg chg="mod">
          <ac:chgData name="Luis Andrango" userId="099cae6d436d79f7" providerId="LiveId" clId="{C4378E4D-F709-4ADF-9B69-3EFB9BA8D37F}" dt="2021-08-25T22:19:29.307" v="2766" actId="14100"/>
          <ac:spMkLst>
            <pc:docMk/>
            <pc:sldMk cId="4151847396" sldId="289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2:37:14.754" v="2781" actId="14100"/>
          <ac:spMkLst>
            <pc:docMk/>
            <pc:sldMk cId="4151847396" sldId="289"/>
            <ac:spMk id="3" creationId="{00000000-0000-0000-0000-000000000000}"/>
          </ac:spMkLst>
        </pc:spChg>
        <pc:spChg chg="add del mod">
          <ac:chgData name="Luis Andrango" userId="099cae6d436d79f7" providerId="LiveId" clId="{C4378E4D-F709-4ADF-9B69-3EFB9BA8D37F}" dt="2021-08-25T22:19:35.525" v="2768"/>
          <ac:spMkLst>
            <pc:docMk/>
            <pc:sldMk cId="4151847396" sldId="289"/>
            <ac:spMk id="6" creationId="{918731A3-B175-4FD8-AC40-9FD87CCB2D68}"/>
          </ac:spMkLst>
        </pc:spChg>
        <pc:spChg chg="del">
          <ac:chgData name="Luis Andrango" userId="099cae6d436d79f7" providerId="LiveId" clId="{C4378E4D-F709-4ADF-9B69-3EFB9BA8D37F}" dt="2021-08-25T22:19:51.184" v="2769" actId="478"/>
          <ac:spMkLst>
            <pc:docMk/>
            <pc:sldMk cId="4151847396" sldId="289"/>
            <ac:spMk id="7" creationId="{7103A6D0-490C-4466-B227-8B01FC9E0A16}"/>
          </ac:spMkLst>
        </pc:spChg>
        <pc:spChg chg="add mod">
          <ac:chgData name="Luis Andrango" userId="099cae6d436d79f7" providerId="LiveId" clId="{C4378E4D-F709-4ADF-9B69-3EFB9BA8D37F}" dt="2021-08-25T22:19:56.369" v="2770"/>
          <ac:spMkLst>
            <pc:docMk/>
            <pc:sldMk cId="4151847396" sldId="289"/>
            <ac:spMk id="8" creationId="{187561EA-FC96-47E9-9C5C-47B11EB62DFB}"/>
          </ac:spMkLst>
        </pc:spChg>
        <pc:spChg chg="add mod">
          <ac:chgData name="Luis Andrango" userId="099cae6d436d79f7" providerId="LiveId" clId="{C4378E4D-F709-4ADF-9B69-3EFB9BA8D37F}" dt="2021-08-25T22:37:40.643" v="2788"/>
          <ac:spMkLst>
            <pc:docMk/>
            <pc:sldMk cId="4151847396" sldId="289"/>
            <ac:spMk id="9" creationId="{585F6004-E529-4C95-BB0C-6DAE2758A0A8}"/>
          </ac:spMkLst>
        </pc:spChg>
        <pc:spChg chg="add">
          <ac:chgData name="Luis Andrango" userId="099cae6d436d79f7" providerId="LiveId" clId="{C4378E4D-F709-4ADF-9B69-3EFB9BA8D37F}" dt="2021-08-25T22:38:10.112" v="2789" actId="22"/>
          <ac:spMkLst>
            <pc:docMk/>
            <pc:sldMk cId="4151847396" sldId="289"/>
            <ac:spMk id="11" creationId="{9AC2FB4E-073C-4BC3-8825-74E542177BE4}"/>
          </ac:spMkLst>
        </pc:spChg>
      </pc:sldChg>
      <pc:sldChg chg="add del">
        <pc:chgData name="Luis Andrango" userId="099cae6d436d79f7" providerId="LiveId" clId="{C4378E4D-F709-4ADF-9B69-3EFB9BA8D37F}" dt="2021-08-25T22:38:26.737" v="2794" actId="47"/>
        <pc:sldMkLst>
          <pc:docMk/>
          <pc:sldMk cId="844801173" sldId="290"/>
        </pc:sldMkLst>
      </pc:sldChg>
      <pc:sldChg chg="new del">
        <pc:chgData name="Luis Andrango" userId="099cae6d436d79f7" providerId="LiveId" clId="{C4378E4D-F709-4ADF-9B69-3EFB9BA8D37F}" dt="2021-08-25T23:14:39.916" v="3477" actId="47"/>
        <pc:sldMkLst>
          <pc:docMk/>
          <pc:sldMk cId="131744931" sldId="291"/>
        </pc:sldMkLst>
      </pc:sldChg>
      <pc:sldChg chg="new del">
        <pc:chgData name="Luis Andrango" userId="099cae6d436d79f7" providerId="LiveId" clId="{C4378E4D-F709-4ADF-9B69-3EFB9BA8D37F}" dt="2021-08-25T23:33:56.544" v="4340" actId="47"/>
        <pc:sldMkLst>
          <pc:docMk/>
          <pc:sldMk cId="2472645158" sldId="292"/>
        </pc:sldMkLst>
      </pc:sldChg>
      <pc:sldChg chg="add del">
        <pc:chgData name="Luis Andrango" userId="099cae6d436d79f7" providerId="LiveId" clId="{C4378E4D-F709-4ADF-9B69-3EFB9BA8D37F}" dt="2021-08-25T22:38:22.108" v="2792" actId="47"/>
        <pc:sldMkLst>
          <pc:docMk/>
          <pc:sldMk cId="504894594" sldId="293"/>
        </pc:sldMkLst>
      </pc:sldChg>
      <pc:sldChg chg="addSp delSp modSp add del mod">
        <pc:chgData name="Luis Andrango" userId="099cae6d436d79f7" providerId="LiveId" clId="{C4378E4D-F709-4ADF-9B69-3EFB9BA8D37F}" dt="2021-08-25T23:14:38.975" v="3476" actId="47"/>
        <pc:sldMkLst>
          <pc:docMk/>
          <pc:sldMk cId="2454215629" sldId="293"/>
        </pc:sldMkLst>
        <pc:spChg chg="del">
          <ac:chgData name="Luis Andrango" userId="099cae6d436d79f7" providerId="LiveId" clId="{C4378E4D-F709-4ADF-9B69-3EFB9BA8D37F}" dt="2021-08-25T22:38:33.974" v="2797" actId="478"/>
          <ac:spMkLst>
            <pc:docMk/>
            <pc:sldMk cId="2454215629" sldId="293"/>
            <ac:spMk id="10" creationId="{FF656CAF-5D4B-4F4E-9F07-21E293671E72}"/>
          </ac:spMkLst>
        </pc:spChg>
        <pc:spChg chg="del">
          <ac:chgData name="Luis Andrango" userId="099cae6d436d79f7" providerId="LiveId" clId="{C4378E4D-F709-4ADF-9B69-3EFB9BA8D37F}" dt="2021-08-25T22:38:30.350" v="2795" actId="478"/>
          <ac:spMkLst>
            <pc:docMk/>
            <pc:sldMk cId="2454215629" sldId="293"/>
            <ac:spMk id="11" creationId="{2374EA6C-8E85-4D20-8611-092DFB6B6086}"/>
          </ac:spMkLst>
        </pc:spChg>
        <pc:spChg chg="del">
          <ac:chgData name="Luis Andrango" userId="099cae6d436d79f7" providerId="LiveId" clId="{C4378E4D-F709-4ADF-9B69-3EFB9BA8D37F}" dt="2021-08-25T22:38:32.041" v="2796" actId="478"/>
          <ac:spMkLst>
            <pc:docMk/>
            <pc:sldMk cId="2454215629" sldId="293"/>
            <ac:spMk id="12" creationId="{BDB55CCD-D123-4FAF-B72E-8EE4FDA76AA4}"/>
          </ac:spMkLst>
        </pc:spChg>
        <pc:spChg chg="del">
          <ac:chgData name="Luis Andrango" userId="099cae6d436d79f7" providerId="LiveId" clId="{C4378E4D-F709-4ADF-9B69-3EFB9BA8D37F}" dt="2021-08-25T22:38:35.326" v="2798" actId="478"/>
          <ac:spMkLst>
            <pc:docMk/>
            <pc:sldMk cId="2454215629" sldId="293"/>
            <ac:spMk id="13" creationId="{2B4C013E-EE75-421F-8B57-7F8DFD3EF213}"/>
          </ac:spMkLst>
        </pc:spChg>
        <pc:spChg chg="add mod">
          <ac:chgData name="Luis Andrango" userId="099cae6d436d79f7" providerId="LiveId" clId="{C4378E4D-F709-4ADF-9B69-3EFB9BA8D37F}" dt="2021-08-25T22:38:51.591" v="2801" actId="1076"/>
          <ac:spMkLst>
            <pc:docMk/>
            <pc:sldMk cId="2454215629" sldId="293"/>
            <ac:spMk id="14" creationId="{87DB132C-A146-4EAB-A33D-6B88465079A2}"/>
          </ac:spMkLst>
        </pc:spChg>
        <pc:spChg chg="del">
          <ac:chgData name="Luis Andrango" userId="099cae6d436d79f7" providerId="LiveId" clId="{C4378E4D-F709-4ADF-9B69-3EFB9BA8D37F}" dt="2021-08-25T22:38:36.309" v="2799" actId="478"/>
          <ac:spMkLst>
            <pc:docMk/>
            <pc:sldMk cId="2454215629" sldId="293"/>
            <ac:spMk id="15" creationId="{3AE0AD95-BAA3-4497-8296-91B7957510AE}"/>
          </ac:spMkLst>
        </pc:spChg>
      </pc:sldChg>
      <pc:sldChg chg="addSp delSp modSp add mod">
        <pc:chgData name="Luis Andrango" userId="099cae6d436d79f7" providerId="LiveId" clId="{C4378E4D-F709-4ADF-9B69-3EFB9BA8D37F}" dt="2021-08-25T22:45:13.548" v="2995" actId="22"/>
        <pc:sldMkLst>
          <pc:docMk/>
          <pc:sldMk cId="2478628691" sldId="294"/>
        </pc:sldMkLst>
        <pc:spChg chg="mod">
          <ac:chgData name="Luis Andrango" userId="099cae6d436d79f7" providerId="LiveId" clId="{C4378E4D-F709-4ADF-9B69-3EFB9BA8D37F}" dt="2021-08-25T22:39:15.543" v="2808"/>
          <ac:spMkLst>
            <pc:docMk/>
            <pc:sldMk cId="2478628691" sldId="294"/>
            <ac:spMk id="3" creationId="{00000000-0000-0000-0000-000000000000}"/>
          </ac:spMkLst>
        </pc:spChg>
        <pc:spChg chg="add del mod">
          <ac:chgData name="Luis Andrango" userId="099cae6d436d79f7" providerId="LiveId" clId="{C4378E4D-F709-4ADF-9B69-3EFB9BA8D37F}" dt="2021-08-25T22:40:55.552" v="2817" actId="478"/>
          <ac:spMkLst>
            <pc:docMk/>
            <pc:sldMk cId="2478628691" sldId="294"/>
            <ac:spMk id="6" creationId="{987044DA-55D5-4A11-AEA9-66F0E9109849}"/>
          </ac:spMkLst>
        </pc:spChg>
        <pc:spChg chg="add del mod">
          <ac:chgData name="Luis Andrango" userId="099cae6d436d79f7" providerId="LiveId" clId="{C4378E4D-F709-4ADF-9B69-3EFB9BA8D37F}" dt="2021-08-25T22:41:10.524" v="2823"/>
          <ac:spMkLst>
            <pc:docMk/>
            <pc:sldMk cId="2478628691" sldId="294"/>
            <ac:spMk id="9" creationId="{7C18D7D5-E33F-4E5E-A6D1-365992555E78}"/>
          </ac:spMkLst>
        </pc:spChg>
        <pc:spChg chg="mod">
          <ac:chgData name="Luis Andrango" userId="099cae6d436d79f7" providerId="LiveId" clId="{C4378E4D-F709-4ADF-9B69-3EFB9BA8D37F}" dt="2021-08-25T22:44:59.092" v="2993" actId="255"/>
          <ac:spMkLst>
            <pc:docMk/>
            <pc:sldMk cId="2478628691" sldId="294"/>
            <ac:spMk id="14" creationId="{87DB132C-A146-4EAB-A33D-6B88465079A2}"/>
          </ac:spMkLst>
        </pc:spChg>
        <pc:spChg chg="add del">
          <ac:chgData name="Luis Andrango" userId="099cae6d436d79f7" providerId="LiveId" clId="{C4378E4D-F709-4ADF-9B69-3EFB9BA8D37F}" dt="2021-08-25T22:45:13.548" v="2995" actId="22"/>
          <ac:spMkLst>
            <pc:docMk/>
            <pc:sldMk cId="2478628691" sldId="294"/>
            <ac:spMk id="15" creationId="{20B64E74-338C-4AD9-9F68-62C1F7B71B8F}"/>
          </ac:spMkLst>
        </pc:spChg>
        <pc:graphicFrameChg chg="add del mod">
          <ac:chgData name="Luis Andrango" userId="099cae6d436d79f7" providerId="LiveId" clId="{C4378E4D-F709-4ADF-9B69-3EFB9BA8D37F}" dt="2021-08-25T22:40:55.552" v="2817" actId="478"/>
          <ac:graphicFrameMkLst>
            <pc:docMk/>
            <pc:sldMk cId="2478628691" sldId="294"/>
            <ac:graphicFrameMk id="8" creationId="{A257E55E-AF62-4056-B8BB-59D8F5BCBA5E}"/>
          </ac:graphicFrameMkLst>
        </pc:graphicFrameChg>
        <pc:graphicFrameChg chg="add del mod">
          <ac:chgData name="Luis Andrango" userId="099cae6d436d79f7" providerId="LiveId" clId="{C4378E4D-F709-4ADF-9B69-3EFB9BA8D37F}" dt="2021-08-25T22:41:10.524" v="2823"/>
          <ac:graphicFrameMkLst>
            <pc:docMk/>
            <pc:sldMk cId="2478628691" sldId="294"/>
            <ac:graphicFrameMk id="10" creationId="{435D7E0B-5EFA-4FD6-B064-565D46E7EA7C}"/>
          </ac:graphicFrameMkLst>
        </pc:graphicFrameChg>
        <pc:picChg chg="add mod">
          <ac:chgData name="Luis Andrango" userId="099cae6d436d79f7" providerId="LiveId" clId="{C4378E4D-F709-4ADF-9B69-3EFB9BA8D37F}" dt="2021-08-25T22:44:43.301" v="2991" actId="1076"/>
          <ac:picMkLst>
            <pc:docMk/>
            <pc:sldMk cId="2478628691" sldId="294"/>
            <ac:picMk id="12" creationId="{F03B5BD8-0EB6-43C5-9898-38BCBC0E296D}"/>
          </ac:picMkLst>
        </pc:picChg>
      </pc:sldChg>
      <pc:sldChg chg="add">
        <pc:chgData name="Luis Andrango" userId="099cae6d436d79f7" providerId="LiveId" clId="{C4378E4D-F709-4ADF-9B69-3EFB9BA8D37F}" dt="2021-08-25T22:45:16.391" v="2996"/>
        <pc:sldMkLst>
          <pc:docMk/>
          <pc:sldMk cId="176219154" sldId="295"/>
        </pc:sldMkLst>
      </pc:sldChg>
      <pc:sldChg chg="addSp delSp modSp add mod">
        <pc:chgData name="Luis Andrango" userId="099cae6d436d79f7" providerId="LiveId" clId="{C4378E4D-F709-4ADF-9B69-3EFB9BA8D37F}" dt="2021-08-25T22:48:03.773" v="3045" actId="1076"/>
        <pc:sldMkLst>
          <pc:docMk/>
          <pc:sldMk cId="698407786" sldId="296"/>
        </pc:sldMkLst>
        <pc:spChg chg="mod">
          <ac:chgData name="Luis Andrango" userId="099cae6d436d79f7" providerId="LiveId" clId="{C4378E4D-F709-4ADF-9B69-3EFB9BA8D37F}" dt="2021-08-25T22:48:03.773" v="3045" actId="1076"/>
          <ac:spMkLst>
            <pc:docMk/>
            <pc:sldMk cId="698407786" sldId="296"/>
            <ac:spMk id="14" creationId="{87DB132C-A146-4EAB-A33D-6B88465079A2}"/>
          </ac:spMkLst>
        </pc:spChg>
        <pc:picChg chg="add mod">
          <ac:chgData name="Luis Andrango" userId="099cae6d436d79f7" providerId="LiveId" clId="{C4378E4D-F709-4ADF-9B69-3EFB9BA8D37F}" dt="2021-08-25T22:47:46.575" v="3042" actId="1076"/>
          <ac:picMkLst>
            <pc:docMk/>
            <pc:sldMk cId="698407786" sldId="296"/>
            <ac:picMk id="9" creationId="{844DF08B-E351-4F1A-B07C-BAEC55DC63E4}"/>
          </ac:picMkLst>
        </pc:picChg>
        <pc:picChg chg="del">
          <ac:chgData name="Luis Andrango" userId="099cae6d436d79f7" providerId="LiveId" clId="{C4378E4D-F709-4ADF-9B69-3EFB9BA8D37F}" dt="2021-08-25T22:45:49.462" v="2998" actId="478"/>
          <ac:picMkLst>
            <pc:docMk/>
            <pc:sldMk cId="698407786" sldId="296"/>
            <ac:picMk id="12" creationId="{F03B5BD8-0EB6-43C5-9898-38BCBC0E296D}"/>
          </ac:picMkLst>
        </pc:picChg>
      </pc:sldChg>
      <pc:sldChg chg="modSp add mod">
        <pc:chgData name="Luis Andrango" userId="099cae6d436d79f7" providerId="LiveId" clId="{C4378E4D-F709-4ADF-9B69-3EFB9BA8D37F}" dt="2021-08-25T22:51:43.046" v="3107" actId="14100"/>
        <pc:sldMkLst>
          <pc:docMk/>
          <pc:sldMk cId="2642327931" sldId="297"/>
        </pc:sldMkLst>
        <pc:spChg chg="mod">
          <ac:chgData name="Luis Andrango" userId="099cae6d436d79f7" providerId="LiveId" clId="{C4378E4D-F709-4ADF-9B69-3EFB9BA8D37F}" dt="2021-08-25T22:49:13.333" v="3075" actId="14100"/>
          <ac:spMkLst>
            <pc:docMk/>
            <pc:sldMk cId="2642327931" sldId="297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2:51:29.631" v="3104" actId="255"/>
          <ac:spMkLst>
            <pc:docMk/>
            <pc:sldMk cId="2642327931" sldId="297"/>
            <ac:spMk id="3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2:51:43.046" v="3107" actId="14100"/>
          <ac:spMkLst>
            <pc:docMk/>
            <pc:sldMk cId="2642327931" sldId="297"/>
            <ac:spMk id="6" creationId="{5DE01E51-A44B-45C7-B1CB-4C9D65A9AA4C}"/>
          </ac:spMkLst>
        </pc:spChg>
        <pc:spChg chg="mod">
          <ac:chgData name="Luis Andrango" userId="099cae6d436d79f7" providerId="LiveId" clId="{C4378E4D-F709-4ADF-9B69-3EFB9BA8D37F}" dt="2021-08-25T22:51:21.027" v="3103" actId="255"/>
          <ac:spMkLst>
            <pc:docMk/>
            <pc:sldMk cId="2642327931" sldId="297"/>
            <ac:spMk id="9" creationId="{5A463651-64FC-46CB-9DEA-69FA4938A52B}"/>
          </ac:spMkLst>
        </pc:spChg>
      </pc:sldChg>
      <pc:sldChg chg="addSp delSp modSp add mod">
        <pc:chgData name="Luis Andrango" userId="099cae6d436d79f7" providerId="LiveId" clId="{C4378E4D-F709-4ADF-9B69-3EFB9BA8D37F}" dt="2021-08-25T22:56:26.218" v="3164"/>
        <pc:sldMkLst>
          <pc:docMk/>
          <pc:sldMk cId="2620626478" sldId="298"/>
        </pc:sldMkLst>
        <pc:spChg chg="mod">
          <ac:chgData name="Luis Andrango" userId="099cae6d436d79f7" providerId="LiveId" clId="{C4378E4D-F709-4ADF-9B69-3EFB9BA8D37F}" dt="2021-08-25T22:54:30.372" v="3136" actId="14100"/>
          <ac:spMkLst>
            <pc:docMk/>
            <pc:sldMk cId="2620626478" sldId="298"/>
            <ac:spMk id="3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2:55:39.719" v="3150" actId="1076"/>
          <ac:spMkLst>
            <pc:docMk/>
            <pc:sldMk cId="2620626478" sldId="298"/>
            <ac:spMk id="6" creationId="{5DE01E51-A44B-45C7-B1CB-4C9D65A9AA4C}"/>
          </ac:spMkLst>
        </pc:spChg>
        <pc:spChg chg="del">
          <ac:chgData name="Luis Andrango" userId="099cae6d436d79f7" providerId="LiveId" clId="{C4378E4D-F709-4ADF-9B69-3EFB9BA8D37F}" dt="2021-08-25T22:52:02.583" v="3111" actId="478"/>
          <ac:spMkLst>
            <pc:docMk/>
            <pc:sldMk cId="2620626478" sldId="298"/>
            <ac:spMk id="9" creationId="{5A463651-64FC-46CB-9DEA-69FA4938A52B}"/>
          </ac:spMkLst>
        </pc:spChg>
        <pc:graphicFrameChg chg="add mod modGraphic">
          <ac:chgData name="Luis Andrango" userId="099cae6d436d79f7" providerId="LiveId" clId="{C4378E4D-F709-4ADF-9B69-3EFB9BA8D37F}" dt="2021-08-25T22:56:26.218" v="3164"/>
          <ac:graphicFrameMkLst>
            <pc:docMk/>
            <pc:sldMk cId="2620626478" sldId="298"/>
            <ac:graphicFrameMk id="4" creationId="{E01253B8-B599-476F-9580-E97722EAE86A}"/>
          </ac:graphicFrameMkLst>
        </pc:graphicFrameChg>
        <pc:graphicFrameChg chg="add mod modGraphic">
          <ac:chgData name="Luis Andrango" userId="099cae6d436d79f7" providerId="LiveId" clId="{C4378E4D-F709-4ADF-9B69-3EFB9BA8D37F}" dt="2021-08-25T22:56:07.497" v="3158" actId="20577"/>
          <ac:graphicFrameMkLst>
            <pc:docMk/>
            <pc:sldMk cId="2620626478" sldId="298"/>
            <ac:graphicFrameMk id="8" creationId="{5F54E764-097D-460A-A7F3-8892D91D32E0}"/>
          </ac:graphicFrameMkLst>
        </pc:graphicFrameChg>
      </pc:sldChg>
      <pc:sldChg chg="addSp delSp modSp add mod">
        <pc:chgData name="Luis Andrango" userId="099cae6d436d79f7" providerId="LiveId" clId="{C4378E4D-F709-4ADF-9B69-3EFB9BA8D37F}" dt="2021-08-25T22:58:24.173" v="3212" actId="1076"/>
        <pc:sldMkLst>
          <pc:docMk/>
          <pc:sldMk cId="1758860687" sldId="299"/>
        </pc:sldMkLst>
        <pc:spChg chg="mod">
          <ac:chgData name="Luis Andrango" userId="099cae6d436d79f7" providerId="LiveId" clId="{C4378E4D-F709-4ADF-9B69-3EFB9BA8D37F}" dt="2021-08-25T22:56:54.828" v="3187" actId="20577"/>
          <ac:spMkLst>
            <pc:docMk/>
            <pc:sldMk cId="1758860687" sldId="299"/>
            <ac:spMk id="2" creationId="{00000000-0000-0000-0000-000000000000}"/>
          </ac:spMkLst>
        </pc:spChg>
        <pc:spChg chg="del">
          <ac:chgData name="Luis Andrango" userId="099cae6d436d79f7" providerId="LiveId" clId="{C4378E4D-F709-4ADF-9B69-3EFB9BA8D37F}" dt="2021-08-25T22:57:03.689" v="3188" actId="478"/>
          <ac:spMkLst>
            <pc:docMk/>
            <pc:sldMk cId="1758860687" sldId="299"/>
            <ac:spMk id="3" creationId="{00000000-0000-0000-0000-000000000000}"/>
          </ac:spMkLst>
        </pc:spChg>
        <pc:spChg chg="del">
          <ac:chgData name="Luis Andrango" userId="099cae6d436d79f7" providerId="LiveId" clId="{C4378E4D-F709-4ADF-9B69-3EFB9BA8D37F}" dt="2021-08-25T22:57:09.287" v="3190" actId="478"/>
          <ac:spMkLst>
            <pc:docMk/>
            <pc:sldMk cId="1758860687" sldId="299"/>
            <ac:spMk id="6" creationId="{5DE01E51-A44B-45C7-B1CB-4C9D65A9AA4C}"/>
          </ac:spMkLst>
        </pc:spChg>
        <pc:spChg chg="add del mod">
          <ac:chgData name="Luis Andrango" userId="099cae6d436d79f7" providerId="LiveId" clId="{C4378E4D-F709-4ADF-9B69-3EFB9BA8D37F}" dt="2021-08-25T22:57:08.065" v="3189" actId="478"/>
          <ac:spMkLst>
            <pc:docMk/>
            <pc:sldMk cId="1758860687" sldId="299"/>
            <ac:spMk id="8" creationId="{CD246A11-2897-46A2-A3D5-F62EC39F12A4}"/>
          </ac:spMkLst>
        </pc:spChg>
        <pc:spChg chg="del">
          <ac:chgData name="Luis Andrango" userId="099cae6d436d79f7" providerId="LiveId" clId="{C4378E4D-F709-4ADF-9B69-3EFB9BA8D37F}" dt="2021-08-25T22:57:11.350" v="3191" actId="478"/>
          <ac:spMkLst>
            <pc:docMk/>
            <pc:sldMk cId="1758860687" sldId="299"/>
            <ac:spMk id="9" creationId="{5A463651-64FC-46CB-9DEA-69FA4938A52B}"/>
          </ac:spMkLst>
        </pc:spChg>
        <pc:spChg chg="add mod">
          <ac:chgData name="Luis Andrango" userId="099cae6d436d79f7" providerId="LiveId" clId="{C4378E4D-F709-4ADF-9B69-3EFB9BA8D37F}" dt="2021-08-25T22:58:24.173" v="3212" actId="1076"/>
          <ac:spMkLst>
            <pc:docMk/>
            <pc:sldMk cId="1758860687" sldId="299"/>
            <ac:spMk id="12" creationId="{0ED5A148-6BFA-4878-B62D-9665BAC0A295}"/>
          </ac:spMkLst>
        </pc:spChg>
        <pc:picChg chg="add mod">
          <ac:chgData name="Luis Andrango" userId="099cae6d436d79f7" providerId="LiveId" clId="{C4378E4D-F709-4ADF-9B69-3EFB9BA8D37F}" dt="2021-08-25T22:57:21.809" v="3196" actId="1076"/>
          <ac:picMkLst>
            <pc:docMk/>
            <pc:sldMk cId="1758860687" sldId="299"/>
            <ac:picMk id="10" creationId="{1376D735-E436-4EC8-A7B2-A201BEFAD7CB}"/>
          </ac:picMkLst>
        </pc:picChg>
      </pc:sldChg>
      <pc:sldChg chg="delSp modSp add del mod">
        <pc:chgData name="Luis Andrango" userId="099cae6d436d79f7" providerId="LiveId" clId="{C4378E4D-F709-4ADF-9B69-3EFB9BA8D37F}" dt="2021-08-25T22:58:56.549" v="3219" actId="47"/>
        <pc:sldMkLst>
          <pc:docMk/>
          <pc:sldMk cId="2484808689" sldId="300"/>
        </pc:sldMkLst>
        <pc:spChg chg="mod">
          <ac:chgData name="Luis Andrango" userId="099cae6d436d79f7" providerId="LiveId" clId="{C4378E4D-F709-4ADF-9B69-3EFB9BA8D37F}" dt="2021-08-25T22:57:49.309" v="3198"/>
          <ac:spMkLst>
            <pc:docMk/>
            <pc:sldMk cId="2484808689" sldId="300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2:58:36.732" v="3214" actId="14100"/>
          <ac:spMkLst>
            <pc:docMk/>
            <pc:sldMk cId="2484808689" sldId="300"/>
            <ac:spMk id="3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2:58:41.411" v="3216" actId="14100"/>
          <ac:spMkLst>
            <pc:docMk/>
            <pc:sldMk cId="2484808689" sldId="300"/>
            <ac:spMk id="6" creationId="{5DE01E51-A44B-45C7-B1CB-4C9D65A9AA4C}"/>
          </ac:spMkLst>
        </pc:spChg>
        <pc:spChg chg="del">
          <ac:chgData name="Luis Andrango" userId="099cae6d436d79f7" providerId="LiveId" clId="{C4378E4D-F709-4ADF-9B69-3EFB9BA8D37F}" dt="2021-08-25T22:58:44.565" v="3217" actId="478"/>
          <ac:spMkLst>
            <pc:docMk/>
            <pc:sldMk cId="2484808689" sldId="300"/>
            <ac:spMk id="9" creationId="{5A463651-64FC-46CB-9DEA-69FA4938A52B}"/>
          </ac:spMkLst>
        </pc:spChg>
      </pc:sldChg>
      <pc:sldChg chg="addSp delSp modSp add mod">
        <pc:chgData name="Luis Andrango" userId="099cae6d436d79f7" providerId="LiveId" clId="{C4378E4D-F709-4ADF-9B69-3EFB9BA8D37F}" dt="2021-08-25T22:59:57.273" v="3238" actId="1076"/>
        <pc:sldMkLst>
          <pc:docMk/>
          <pc:sldMk cId="3539861009" sldId="301"/>
        </pc:sldMkLst>
        <pc:spChg chg="mod">
          <ac:chgData name="Luis Andrango" userId="099cae6d436d79f7" providerId="LiveId" clId="{C4378E4D-F709-4ADF-9B69-3EFB9BA8D37F}" dt="2021-08-25T22:59:05.198" v="3220"/>
          <ac:spMkLst>
            <pc:docMk/>
            <pc:sldMk cId="3539861009" sldId="301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2:59:57.273" v="3238" actId="1076"/>
          <ac:spMkLst>
            <pc:docMk/>
            <pc:sldMk cId="3539861009" sldId="301"/>
            <ac:spMk id="3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2:59:46.397" v="3235" actId="1076"/>
          <ac:spMkLst>
            <pc:docMk/>
            <pc:sldMk cId="3539861009" sldId="301"/>
            <ac:spMk id="6" creationId="{5DE01E51-A44B-45C7-B1CB-4C9D65A9AA4C}"/>
          </ac:spMkLst>
        </pc:spChg>
        <pc:graphicFrameChg chg="del">
          <ac:chgData name="Luis Andrango" userId="099cae6d436d79f7" providerId="LiveId" clId="{C4378E4D-F709-4ADF-9B69-3EFB9BA8D37F}" dt="2021-08-25T22:59:07.169" v="3221" actId="478"/>
          <ac:graphicFrameMkLst>
            <pc:docMk/>
            <pc:sldMk cId="3539861009" sldId="301"/>
            <ac:graphicFrameMk id="4" creationId="{E01253B8-B599-476F-9580-E97722EAE86A}"/>
          </ac:graphicFrameMkLst>
        </pc:graphicFrameChg>
        <pc:graphicFrameChg chg="del">
          <ac:chgData name="Luis Andrango" userId="099cae6d436d79f7" providerId="LiveId" clId="{C4378E4D-F709-4ADF-9B69-3EFB9BA8D37F}" dt="2021-08-25T22:59:07.998" v="3222" actId="478"/>
          <ac:graphicFrameMkLst>
            <pc:docMk/>
            <pc:sldMk cId="3539861009" sldId="301"/>
            <ac:graphicFrameMk id="8" creationId="{5F54E764-097D-460A-A7F3-8892D91D32E0}"/>
          </ac:graphicFrameMkLst>
        </pc:graphicFrameChg>
        <pc:picChg chg="add mod">
          <ac:chgData name="Luis Andrango" userId="099cae6d436d79f7" providerId="LiveId" clId="{C4378E4D-F709-4ADF-9B69-3EFB9BA8D37F}" dt="2021-08-25T22:59:53.599" v="3237" actId="1076"/>
          <ac:picMkLst>
            <pc:docMk/>
            <pc:sldMk cId="3539861009" sldId="301"/>
            <ac:picMk id="9" creationId="{0023D2C2-3201-49FE-B90E-46D663E1101E}"/>
          </ac:picMkLst>
        </pc:picChg>
        <pc:picChg chg="add mod">
          <ac:chgData name="Luis Andrango" userId="099cae6d436d79f7" providerId="LiveId" clId="{C4378E4D-F709-4ADF-9B69-3EFB9BA8D37F}" dt="2021-08-25T22:59:43.461" v="3234" actId="1076"/>
          <ac:picMkLst>
            <pc:docMk/>
            <pc:sldMk cId="3539861009" sldId="301"/>
            <ac:picMk id="10" creationId="{F420F5B1-8FC1-40C8-B0B7-7DCC4FBB80A2}"/>
          </ac:picMkLst>
        </pc:picChg>
      </pc:sldChg>
      <pc:sldChg chg="addSp delSp modSp add mod">
        <pc:chgData name="Luis Andrango" userId="099cae6d436d79f7" providerId="LiveId" clId="{C4378E4D-F709-4ADF-9B69-3EFB9BA8D37F}" dt="2021-08-25T23:01:10.711" v="3262" actId="1076"/>
        <pc:sldMkLst>
          <pc:docMk/>
          <pc:sldMk cId="754417909" sldId="302"/>
        </pc:sldMkLst>
        <pc:spChg chg="mod">
          <ac:chgData name="Luis Andrango" userId="099cae6d436d79f7" providerId="LiveId" clId="{C4378E4D-F709-4ADF-9B69-3EFB9BA8D37F}" dt="2021-08-25T23:00:44.990" v="3253" actId="20577"/>
          <ac:spMkLst>
            <pc:docMk/>
            <pc:sldMk cId="754417909" sldId="302"/>
            <ac:spMk id="3" creationId="{00000000-0000-0000-0000-000000000000}"/>
          </ac:spMkLst>
        </pc:spChg>
        <pc:spChg chg="del">
          <ac:chgData name="Luis Andrango" userId="099cae6d436d79f7" providerId="LiveId" clId="{C4378E4D-F709-4ADF-9B69-3EFB9BA8D37F}" dt="2021-08-25T23:00:38.019" v="3242" actId="478"/>
          <ac:spMkLst>
            <pc:docMk/>
            <pc:sldMk cId="754417909" sldId="302"/>
            <ac:spMk id="6" creationId="{5DE01E51-A44B-45C7-B1CB-4C9D65A9AA4C}"/>
          </ac:spMkLst>
        </pc:spChg>
        <pc:picChg chg="del">
          <ac:chgData name="Luis Andrango" userId="099cae6d436d79f7" providerId="LiveId" clId="{C4378E4D-F709-4ADF-9B69-3EFB9BA8D37F}" dt="2021-08-25T23:00:34.878" v="3240" actId="478"/>
          <ac:picMkLst>
            <pc:docMk/>
            <pc:sldMk cId="754417909" sldId="302"/>
            <ac:picMk id="9" creationId="{0023D2C2-3201-49FE-B90E-46D663E1101E}"/>
          </ac:picMkLst>
        </pc:picChg>
        <pc:picChg chg="del">
          <ac:chgData name="Luis Andrango" userId="099cae6d436d79f7" providerId="LiveId" clId="{C4378E4D-F709-4ADF-9B69-3EFB9BA8D37F}" dt="2021-08-25T23:00:35.887" v="3241" actId="478"/>
          <ac:picMkLst>
            <pc:docMk/>
            <pc:sldMk cId="754417909" sldId="302"/>
            <ac:picMk id="10" creationId="{F420F5B1-8FC1-40C8-B0B7-7DCC4FBB80A2}"/>
          </ac:picMkLst>
        </pc:picChg>
        <pc:picChg chg="add mod">
          <ac:chgData name="Luis Andrango" userId="099cae6d436d79f7" providerId="LiveId" clId="{C4378E4D-F709-4ADF-9B69-3EFB9BA8D37F}" dt="2021-08-25T23:01:09.373" v="3261" actId="1076"/>
          <ac:picMkLst>
            <pc:docMk/>
            <pc:sldMk cId="754417909" sldId="302"/>
            <ac:picMk id="11" creationId="{C77531CD-AC6B-4504-93AD-73583C9A2E1F}"/>
          </ac:picMkLst>
        </pc:picChg>
        <pc:picChg chg="add mod">
          <ac:chgData name="Luis Andrango" userId="099cae6d436d79f7" providerId="LiveId" clId="{C4378E4D-F709-4ADF-9B69-3EFB9BA8D37F}" dt="2021-08-25T23:01:10.711" v="3262" actId="1076"/>
          <ac:picMkLst>
            <pc:docMk/>
            <pc:sldMk cId="754417909" sldId="302"/>
            <ac:picMk id="12" creationId="{CB451AB5-3A43-4E70-9B04-885B4BC63E59}"/>
          </ac:picMkLst>
        </pc:picChg>
      </pc:sldChg>
      <pc:sldChg chg="addSp delSp modSp add mod">
        <pc:chgData name="Luis Andrango" userId="099cae6d436d79f7" providerId="LiveId" clId="{C4378E4D-F709-4ADF-9B69-3EFB9BA8D37F}" dt="2021-08-25T23:06:21.735" v="3330" actId="1076"/>
        <pc:sldMkLst>
          <pc:docMk/>
          <pc:sldMk cId="3008741013" sldId="303"/>
        </pc:sldMkLst>
        <pc:spChg chg="mod">
          <ac:chgData name="Luis Andrango" userId="099cae6d436d79f7" providerId="LiveId" clId="{C4378E4D-F709-4ADF-9B69-3EFB9BA8D37F}" dt="2021-08-25T23:02:18.375" v="3267"/>
          <ac:spMkLst>
            <pc:docMk/>
            <pc:sldMk cId="3008741013" sldId="303"/>
            <ac:spMk id="2" creationId="{00000000-0000-0000-0000-000000000000}"/>
          </ac:spMkLst>
        </pc:spChg>
        <pc:spChg chg="mod">
          <ac:chgData name="Luis Andrango" userId="099cae6d436d79f7" providerId="LiveId" clId="{C4378E4D-F709-4ADF-9B69-3EFB9BA8D37F}" dt="2021-08-25T23:04:57.281" v="3309" actId="27636"/>
          <ac:spMkLst>
            <pc:docMk/>
            <pc:sldMk cId="3008741013" sldId="303"/>
            <ac:spMk id="3" creationId="{00000000-0000-0000-0000-000000000000}"/>
          </ac:spMkLst>
        </pc:spChg>
        <pc:picChg chg="del">
          <ac:chgData name="Luis Andrango" userId="099cae6d436d79f7" providerId="LiveId" clId="{C4378E4D-F709-4ADF-9B69-3EFB9BA8D37F}" dt="2021-08-25T23:05:01.494" v="3311" actId="478"/>
          <ac:picMkLst>
            <pc:docMk/>
            <pc:sldMk cId="3008741013" sldId="303"/>
            <ac:picMk id="6" creationId="{1B953AE3-1D61-4B3C-9AE6-75CB088847F3}"/>
          </ac:picMkLst>
        </pc:picChg>
        <pc:picChg chg="del mod">
          <ac:chgData name="Luis Andrango" userId="099cae6d436d79f7" providerId="LiveId" clId="{C4378E4D-F709-4ADF-9B69-3EFB9BA8D37F}" dt="2021-08-25T23:05:00.899" v="3310" actId="478"/>
          <ac:picMkLst>
            <pc:docMk/>
            <pc:sldMk cId="3008741013" sldId="303"/>
            <ac:picMk id="8" creationId="{7CB312D6-07EF-400E-BAC6-A86369A37237}"/>
          </ac:picMkLst>
        </pc:picChg>
        <pc:picChg chg="del">
          <ac:chgData name="Luis Andrango" userId="099cae6d436d79f7" providerId="LiveId" clId="{C4378E4D-F709-4ADF-9B69-3EFB9BA8D37F}" dt="2021-08-25T23:05:02.101" v="3312" actId="478"/>
          <ac:picMkLst>
            <pc:docMk/>
            <pc:sldMk cId="3008741013" sldId="303"/>
            <ac:picMk id="9" creationId="{B2B388B3-5413-473A-BDD8-A5B8CB89AA33}"/>
          </ac:picMkLst>
        </pc:picChg>
        <pc:picChg chg="del">
          <ac:chgData name="Luis Andrango" userId="099cae6d436d79f7" providerId="LiveId" clId="{C4378E4D-F709-4ADF-9B69-3EFB9BA8D37F}" dt="2021-08-25T23:05:02.596" v="3313" actId="478"/>
          <ac:picMkLst>
            <pc:docMk/>
            <pc:sldMk cId="3008741013" sldId="303"/>
            <ac:picMk id="10" creationId="{36E55579-4664-4BA4-82FD-C1C30EEB144F}"/>
          </ac:picMkLst>
        </pc:picChg>
        <pc:picChg chg="add mod">
          <ac:chgData name="Luis Andrango" userId="099cae6d436d79f7" providerId="LiveId" clId="{C4378E4D-F709-4ADF-9B69-3EFB9BA8D37F}" dt="2021-08-25T23:06:13.634" v="3326" actId="1076"/>
          <ac:picMkLst>
            <pc:docMk/>
            <pc:sldMk cId="3008741013" sldId="303"/>
            <ac:picMk id="11" creationId="{06410CC6-2F7A-4936-BF9F-290F650A9214}"/>
          </ac:picMkLst>
        </pc:picChg>
        <pc:picChg chg="add mod">
          <ac:chgData name="Luis Andrango" userId="099cae6d436d79f7" providerId="LiveId" clId="{C4378E4D-F709-4ADF-9B69-3EFB9BA8D37F}" dt="2021-08-25T23:06:16.325" v="3327" actId="1076"/>
          <ac:picMkLst>
            <pc:docMk/>
            <pc:sldMk cId="3008741013" sldId="303"/>
            <ac:picMk id="12" creationId="{1329A302-CAF1-40E0-B947-8E0D053A4CCE}"/>
          </ac:picMkLst>
        </pc:picChg>
        <pc:picChg chg="add mod">
          <ac:chgData name="Luis Andrango" userId="099cae6d436d79f7" providerId="LiveId" clId="{C4378E4D-F709-4ADF-9B69-3EFB9BA8D37F}" dt="2021-08-25T23:06:19.681" v="3329" actId="1076"/>
          <ac:picMkLst>
            <pc:docMk/>
            <pc:sldMk cId="3008741013" sldId="303"/>
            <ac:picMk id="13" creationId="{8C9D1327-0662-4F92-8A92-1B1076C4898E}"/>
          </ac:picMkLst>
        </pc:picChg>
        <pc:picChg chg="add mod">
          <ac:chgData name="Luis Andrango" userId="099cae6d436d79f7" providerId="LiveId" clId="{C4378E4D-F709-4ADF-9B69-3EFB9BA8D37F}" dt="2021-08-25T23:06:21.735" v="3330" actId="1076"/>
          <ac:picMkLst>
            <pc:docMk/>
            <pc:sldMk cId="3008741013" sldId="303"/>
            <ac:picMk id="14" creationId="{71D79836-9567-4400-9008-3027AFFF9778}"/>
          </ac:picMkLst>
        </pc:picChg>
      </pc:sldChg>
      <pc:sldChg chg="addSp delSp modSp add mod">
        <pc:chgData name="Luis Andrango" userId="099cae6d436d79f7" providerId="LiveId" clId="{C4378E4D-F709-4ADF-9B69-3EFB9BA8D37F}" dt="2021-08-25T23:07:40.151" v="3354" actId="1076"/>
        <pc:sldMkLst>
          <pc:docMk/>
          <pc:sldMk cId="766622740" sldId="304"/>
        </pc:sldMkLst>
        <pc:spChg chg="mod">
          <ac:chgData name="Luis Andrango" userId="099cae6d436d79f7" providerId="LiveId" clId="{C4378E4D-F709-4ADF-9B69-3EFB9BA8D37F}" dt="2021-08-25T23:07:19.880" v="3348" actId="14100"/>
          <ac:spMkLst>
            <pc:docMk/>
            <pc:sldMk cId="766622740" sldId="304"/>
            <ac:spMk id="3" creationId="{00000000-0000-0000-0000-000000000000}"/>
          </ac:spMkLst>
        </pc:spChg>
        <pc:graphicFrameChg chg="add mod">
          <ac:chgData name="Luis Andrango" userId="099cae6d436d79f7" providerId="LiveId" clId="{C4378E4D-F709-4ADF-9B69-3EFB9BA8D37F}" dt="2021-08-25T23:07:40.151" v="3354" actId="1076"/>
          <ac:graphicFrameMkLst>
            <pc:docMk/>
            <pc:sldMk cId="766622740" sldId="304"/>
            <ac:graphicFrameMk id="10" creationId="{CBD022DD-8C16-4778-96A2-EF0F4143A69B}"/>
          </ac:graphicFrameMkLst>
        </pc:graphicFrameChg>
        <pc:picChg chg="del">
          <ac:chgData name="Luis Andrango" userId="099cae6d436d79f7" providerId="LiveId" clId="{C4378E4D-F709-4ADF-9B69-3EFB9BA8D37F}" dt="2021-08-25T23:06:42.439" v="3333" actId="478"/>
          <ac:picMkLst>
            <pc:docMk/>
            <pc:sldMk cId="766622740" sldId="304"/>
            <ac:picMk id="11" creationId="{06410CC6-2F7A-4936-BF9F-290F650A9214}"/>
          </ac:picMkLst>
        </pc:picChg>
        <pc:picChg chg="del">
          <ac:chgData name="Luis Andrango" userId="099cae6d436d79f7" providerId="LiveId" clId="{C4378E4D-F709-4ADF-9B69-3EFB9BA8D37F}" dt="2021-08-25T23:06:41.966" v="3332" actId="478"/>
          <ac:picMkLst>
            <pc:docMk/>
            <pc:sldMk cId="766622740" sldId="304"/>
            <ac:picMk id="12" creationId="{1329A302-CAF1-40E0-B947-8E0D053A4CCE}"/>
          </ac:picMkLst>
        </pc:picChg>
        <pc:picChg chg="del">
          <ac:chgData name="Luis Andrango" userId="099cae6d436d79f7" providerId="LiveId" clId="{C4378E4D-F709-4ADF-9B69-3EFB9BA8D37F}" dt="2021-08-25T23:06:42.994" v="3334" actId="478"/>
          <ac:picMkLst>
            <pc:docMk/>
            <pc:sldMk cId="766622740" sldId="304"/>
            <ac:picMk id="13" creationId="{8C9D1327-0662-4F92-8A92-1B1076C4898E}"/>
          </ac:picMkLst>
        </pc:picChg>
        <pc:picChg chg="del">
          <ac:chgData name="Luis Andrango" userId="099cae6d436d79f7" providerId="LiveId" clId="{C4378E4D-F709-4ADF-9B69-3EFB9BA8D37F}" dt="2021-08-25T23:06:43.598" v="3335" actId="478"/>
          <ac:picMkLst>
            <pc:docMk/>
            <pc:sldMk cId="766622740" sldId="304"/>
            <ac:picMk id="14" creationId="{71D79836-9567-4400-9008-3027AFFF9778}"/>
          </ac:picMkLst>
        </pc:picChg>
      </pc:sldChg>
      <pc:sldChg chg="addSp delSp modSp add mod">
        <pc:chgData name="Luis Andrango" userId="099cae6d436d79f7" providerId="LiveId" clId="{C4378E4D-F709-4ADF-9B69-3EFB9BA8D37F}" dt="2021-08-25T23:08:54.823" v="3366"/>
        <pc:sldMkLst>
          <pc:docMk/>
          <pc:sldMk cId="2873641932" sldId="305"/>
        </pc:sldMkLst>
        <pc:spChg chg="mod">
          <ac:chgData name="Luis Andrango" userId="099cae6d436d79f7" providerId="LiveId" clId="{C4378E4D-F709-4ADF-9B69-3EFB9BA8D37F}" dt="2021-08-25T23:08:20.004" v="3360"/>
          <ac:spMkLst>
            <pc:docMk/>
            <pc:sldMk cId="2873641932" sldId="305"/>
            <ac:spMk id="3" creationId="{00000000-0000-0000-0000-000000000000}"/>
          </ac:spMkLst>
        </pc:spChg>
        <pc:graphicFrameChg chg="del">
          <ac:chgData name="Luis Andrango" userId="099cae6d436d79f7" providerId="LiveId" clId="{C4378E4D-F709-4ADF-9B69-3EFB9BA8D37F}" dt="2021-08-25T23:08:22.022" v="3361" actId="478"/>
          <ac:graphicFrameMkLst>
            <pc:docMk/>
            <pc:sldMk cId="2873641932" sldId="305"/>
            <ac:graphicFrameMk id="10" creationId="{CBD022DD-8C16-4778-96A2-EF0F4143A69B}"/>
          </ac:graphicFrameMkLst>
        </pc:graphicFrameChg>
        <pc:picChg chg="add mod">
          <ac:chgData name="Luis Andrango" userId="099cae6d436d79f7" providerId="LiveId" clId="{C4378E4D-F709-4ADF-9B69-3EFB9BA8D37F}" dt="2021-08-25T23:08:34.155" v="3364" actId="14100"/>
          <ac:picMkLst>
            <pc:docMk/>
            <pc:sldMk cId="2873641932" sldId="305"/>
            <ac:picMk id="8" creationId="{B6896E88-327F-4B17-A99D-EDFC8E47B24C}"/>
          </ac:picMkLst>
        </pc:picChg>
        <pc:picChg chg="add mod">
          <ac:chgData name="Luis Andrango" userId="099cae6d436d79f7" providerId="LiveId" clId="{C4378E4D-F709-4ADF-9B69-3EFB9BA8D37F}" dt="2021-08-25T23:08:54.823" v="3366"/>
          <ac:picMkLst>
            <pc:docMk/>
            <pc:sldMk cId="2873641932" sldId="305"/>
            <ac:picMk id="9" creationId="{DD2E9771-3F12-4673-98C9-DFB6D3CC622C}"/>
          </ac:picMkLst>
        </pc:picChg>
      </pc:sldChg>
      <pc:sldChg chg="addSp delSp modSp add mod">
        <pc:chgData name="Luis Andrango" userId="099cae6d436d79f7" providerId="LiveId" clId="{C4378E4D-F709-4ADF-9B69-3EFB9BA8D37F}" dt="2021-08-25T23:13:02.180" v="3447" actId="20577"/>
        <pc:sldMkLst>
          <pc:docMk/>
          <pc:sldMk cId="1910107391" sldId="306"/>
        </pc:sldMkLst>
        <pc:spChg chg="mod">
          <ac:chgData name="Luis Andrango" userId="099cae6d436d79f7" providerId="LiveId" clId="{C4378E4D-F709-4ADF-9B69-3EFB9BA8D37F}" dt="2021-08-25T23:13:02.180" v="3447" actId="20577"/>
          <ac:spMkLst>
            <pc:docMk/>
            <pc:sldMk cId="1910107391" sldId="306"/>
            <ac:spMk id="3" creationId="{00000000-0000-0000-0000-000000000000}"/>
          </ac:spMkLst>
        </pc:spChg>
        <pc:spChg chg="add del mod">
          <ac:chgData name="Luis Andrango" userId="099cae6d436d79f7" providerId="LiveId" clId="{C4378E4D-F709-4ADF-9B69-3EFB9BA8D37F}" dt="2021-08-25T23:09:27.139" v="3376" actId="478"/>
          <ac:spMkLst>
            <pc:docMk/>
            <pc:sldMk cId="1910107391" sldId="306"/>
            <ac:spMk id="9" creationId="{EF102EA0-D7D2-41C7-B128-50C8C8822383}"/>
          </ac:spMkLst>
        </pc:spChg>
        <pc:spChg chg="add del">
          <ac:chgData name="Luis Andrango" userId="099cae6d436d79f7" providerId="LiveId" clId="{C4378E4D-F709-4ADF-9B69-3EFB9BA8D37F}" dt="2021-08-25T23:12:50.250" v="3443" actId="478"/>
          <ac:spMkLst>
            <pc:docMk/>
            <pc:sldMk cId="1910107391" sldId="306"/>
            <ac:spMk id="10" creationId="{22AE0C9F-7E5F-4734-AEE4-A177BE2F71C3}"/>
          </ac:spMkLst>
        </pc:spChg>
        <pc:picChg chg="del">
          <ac:chgData name="Luis Andrango" userId="099cae6d436d79f7" providerId="LiveId" clId="{C4378E4D-F709-4ADF-9B69-3EFB9BA8D37F}" dt="2021-08-25T23:08:59.529" v="3368" actId="478"/>
          <ac:picMkLst>
            <pc:docMk/>
            <pc:sldMk cId="1910107391" sldId="306"/>
            <ac:picMk id="8" creationId="{B6896E88-327F-4B17-A99D-EDFC8E47B24C}"/>
          </ac:picMkLst>
        </pc:picChg>
      </pc:sldChg>
      <pc:sldChg chg="addSp delSp modSp add mod">
        <pc:chgData name="Luis Andrango" userId="099cae6d436d79f7" providerId="LiveId" clId="{C4378E4D-F709-4ADF-9B69-3EFB9BA8D37F}" dt="2021-08-25T23:17:04.142" v="3511" actId="1076"/>
        <pc:sldMkLst>
          <pc:docMk/>
          <pc:sldMk cId="2864071763" sldId="307"/>
        </pc:sldMkLst>
        <pc:spChg chg="mod">
          <ac:chgData name="Luis Andrango" userId="099cae6d436d79f7" providerId="LiveId" clId="{C4378E4D-F709-4ADF-9B69-3EFB9BA8D37F}" dt="2021-08-25T23:16:32.310" v="3501" actId="14100"/>
          <ac:spMkLst>
            <pc:docMk/>
            <pc:sldMk cId="2864071763" sldId="307"/>
            <ac:spMk id="2" creationId="{00000000-0000-0000-0000-000000000000}"/>
          </ac:spMkLst>
        </pc:spChg>
        <pc:spChg chg="del">
          <ac:chgData name="Luis Andrango" userId="099cae6d436d79f7" providerId="LiveId" clId="{C4378E4D-F709-4ADF-9B69-3EFB9BA8D37F}" dt="2021-08-25T23:16:34.182" v="3502" actId="478"/>
          <ac:spMkLst>
            <pc:docMk/>
            <pc:sldMk cId="2864071763" sldId="307"/>
            <ac:spMk id="3" creationId="{00000000-0000-0000-0000-000000000000}"/>
          </ac:spMkLst>
        </pc:spChg>
        <pc:spChg chg="add del mod">
          <ac:chgData name="Luis Andrango" userId="099cae6d436d79f7" providerId="LiveId" clId="{C4378E4D-F709-4ADF-9B69-3EFB9BA8D37F}" dt="2021-08-25T23:16:36.273" v="3503" actId="478"/>
          <ac:spMkLst>
            <pc:docMk/>
            <pc:sldMk cId="2864071763" sldId="307"/>
            <ac:spMk id="6" creationId="{7DEC953F-5677-4FDB-B8CD-93F1DCDD9A3A}"/>
          </ac:spMkLst>
        </pc:spChg>
        <pc:picChg chg="add mod">
          <ac:chgData name="Luis Andrango" userId="099cae6d436d79f7" providerId="LiveId" clId="{C4378E4D-F709-4ADF-9B69-3EFB9BA8D37F}" dt="2021-08-25T23:16:45.555" v="3505" actId="1076"/>
          <ac:picMkLst>
            <pc:docMk/>
            <pc:sldMk cId="2864071763" sldId="307"/>
            <ac:picMk id="8" creationId="{07818A10-0144-4F0B-B3D5-472A3F9178F1}"/>
          </ac:picMkLst>
        </pc:picChg>
        <pc:picChg chg="add mod">
          <ac:chgData name="Luis Andrango" userId="099cae6d436d79f7" providerId="LiveId" clId="{C4378E4D-F709-4ADF-9B69-3EFB9BA8D37F}" dt="2021-08-25T23:17:04.142" v="3511" actId="1076"/>
          <ac:picMkLst>
            <pc:docMk/>
            <pc:sldMk cId="2864071763" sldId="307"/>
            <ac:picMk id="9" creationId="{B9877A53-42CB-461E-AE6C-9B2940F6AF9D}"/>
          </ac:picMkLst>
        </pc:picChg>
      </pc:sldChg>
      <pc:sldChg chg="addSp delSp modSp add mod">
        <pc:chgData name="Luis Andrango" userId="099cae6d436d79f7" providerId="LiveId" clId="{C4378E4D-F709-4ADF-9B69-3EFB9BA8D37F}" dt="2021-08-25T23:23:05.188" v="3642" actId="255"/>
        <pc:sldMkLst>
          <pc:docMk/>
          <pc:sldMk cId="2943763867" sldId="308"/>
        </pc:sldMkLst>
        <pc:spChg chg="mod">
          <ac:chgData name="Luis Andrango" userId="099cae6d436d79f7" providerId="LiveId" clId="{C4378E4D-F709-4ADF-9B69-3EFB9BA8D37F}" dt="2021-08-25T23:17:35.614" v="3522" actId="14100"/>
          <ac:spMkLst>
            <pc:docMk/>
            <pc:sldMk cId="2943763867" sldId="308"/>
            <ac:spMk id="2" creationId="{00000000-0000-0000-0000-000000000000}"/>
          </ac:spMkLst>
        </pc:spChg>
        <pc:spChg chg="add mod">
          <ac:chgData name="Luis Andrango" userId="099cae6d436d79f7" providerId="LiveId" clId="{C4378E4D-F709-4ADF-9B69-3EFB9BA8D37F}" dt="2021-08-25T23:18:42.753" v="3607" actId="14100"/>
          <ac:spMkLst>
            <pc:docMk/>
            <pc:sldMk cId="2943763867" sldId="308"/>
            <ac:spMk id="10" creationId="{5B8E119C-404B-4955-87B9-649A07601149}"/>
          </ac:spMkLst>
        </pc:spChg>
        <pc:spChg chg="add mod">
          <ac:chgData name="Luis Andrango" userId="099cae6d436d79f7" providerId="LiveId" clId="{C4378E4D-F709-4ADF-9B69-3EFB9BA8D37F}" dt="2021-08-25T23:21:13.470" v="3620" actId="1076"/>
          <ac:spMkLst>
            <pc:docMk/>
            <pc:sldMk cId="2943763867" sldId="308"/>
            <ac:spMk id="11" creationId="{BEF555FC-7CEA-41A0-A6A4-07D6FBD8B58D}"/>
          </ac:spMkLst>
        </pc:spChg>
        <pc:spChg chg="add mod">
          <ac:chgData name="Luis Andrango" userId="099cae6d436d79f7" providerId="LiveId" clId="{C4378E4D-F709-4ADF-9B69-3EFB9BA8D37F}" dt="2021-08-25T23:21:31.810" v="3623" actId="1076"/>
          <ac:spMkLst>
            <pc:docMk/>
            <pc:sldMk cId="2943763867" sldId="308"/>
            <ac:spMk id="15" creationId="{AF12AA82-5A93-408F-99E3-6EC6788BF11C}"/>
          </ac:spMkLst>
        </pc:spChg>
        <pc:graphicFrameChg chg="add mod modGraphic">
          <ac:chgData name="Luis Andrango" userId="099cae6d436d79f7" providerId="LiveId" clId="{C4378E4D-F709-4ADF-9B69-3EFB9BA8D37F}" dt="2021-08-25T23:22:53.419" v="3640" actId="1076"/>
          <ac:graphicFrameMkLst>
            <pc:docMk/>
            <pc:sldMk cId="2943763867" sldId="308"/>
            <ac:graphicFrameMk id="12" creationId="{EAFF1237-69CE-4241-B590-7B9475472BBD}"/>
          </ac:graphicFrameMkLst>
        </pc:graphicFrameChg>
        <pc:graphicFrameChg chg="add del mod">
          <ac:chgData name="Luis Andrango" userId="099cae6d436d79f7" providerId="LiveId" clId="{C4378E4D-F709-4ADF-9B69-3EFB9BA8D37F}" dt="2021-08-25T23:20:32.558" v="3614"/>
          <ac:graphicFrameMkLst>
            <pc:docMk/>
            <pc:sldMk cId="2943763867" sldId="308"/>
            <ac:graphicFrameMk id="13" creationId="{0AFE96CD-85F0-4630-BD1A-38797CEFDA5B}"/>
          </ac:graphicFrameMkLst>
        </pc:graphicFrameChg>
        <pc:graphicFrameChg chg="add mod">
          <ac:chgData name="Luis Andrango" userId="099cae6d436d79f7" providerId="LiveId" clId="{C4378E4D-F709-4ADF-9B69-3EFB9BA8D37F}" dt="2021-08-25T23:23:05.188" v="3642" actId="255"/>
          <ac:graphicFrameMkLst>
            <pc:docMk/>
            <pc:sldMk cId="2943763867" sldId="308"/>
            <ac:graphicFrameMk id="14" creationId="{347DB39D-2E25-4BBE-B8F7-7DA4DC95AB86}"/>
          </ac:graphicFrameMkLst>
        </pc:graphicFrameChg>
        <pc:picChg chg="del">
          <ac:chgData name="Luis Andrango" userId="099cae6d436d79f7" providerId="LiveId" clId="{C4378E4D-F709-4ADF-9B69-3EFB9BA8D37F}" dt="2021-08-25T23:17:11.615" v="3514" actId="478"/>
          <ac:picMkLst>
            <pc:docMk/>
            <pc:sldMk cId="2943763867" sldId="308"/>
            <ac:picMk id="8" creationId="{07818A10-0144-4F0B-B3D5-472A3F9178F1}"/>
          </ac:picMkLst>
        </pc:picChg>
        <pc:picChg chg="del">
          <ac:chgData name="Luis Andrango" userId="099cae6d436d79f7" providerId="LiveId" clId="{C4378E4D-F709-4ADF-9B69-3EFB9BA8D37F}" dt="2021-08-25T23:17:11.130" v="3513" actId="478"/>
          <ac:picMkLst>
            <pc:docMk/>
            <pc:sldMk cId="2943763867" sldId="308"/>
            <ac:picMk id="9" creationId="{B9877A53-42CB-461E-AE6C-9B2940F6AF9D}"/>
          </ac:picMkLst>
        </pc:picChg>
      </pc:sldChg>
      <pc:sldChg chg="addSp delSp modSp add mod">
        <pc:chgData name="Luis Andrango" userId="099cae6d436d79f7" providerId="LiveId" clId="{C4378E4D-F709-4ADF-9B69-3EFB9BA8D37F}" dt="2021-08-25T23:25:38.413" v="3703" actId="1076"/>
        <pc:sldMkLst>
          <pc:docMk/>
          <pc:sldMk cId="1642708000" sldId="309"/>
        </pc:sldMkLst>
        <pc:spChg chg="mod">
          <ac:chgData name="Luis Andrango" userId="099cae6d436d79f7" providerId="LiveId" clId="{C4378E4D-F709-4ADF-9B69-3EFB9BA8D37F}" dt="2021-08-25T23:23:57.485" v="3676" actId="20577"/>
          <ac:spMkLst>
            <pc:docMk/>
            <pc:sldMk cId="1642708000" sldId="309"/>
            <ac:spMk id="2" creationId="{00000000-0000-0000-0000-000000000000}"/>
          </ac:spMkLst>
        </pc:spChg>
        <pc:spChg chg="add del mod">
          <ac:chgData name="Luis Andrango" userId="099cae6d436d79f7" providerId="LiveId" clId="{C4378E4D-F709-4ADF-9B69-3EFB9BA8D37F}" dt="2021-08-25T23:24:02.210" v="3678" actId="478"/>
          <ac:spMkLst>
            <pc:docMk/>
            <pc:sldMk cId="1642708000" sldId="309"/>
            <ac:spMk id="4" creationId="{08BBE8AF-F2B9-4FC1-8A02-D03B02C67226}"/>
          </ac:spMkLst>
        </pc:spChg>
        <pc:spChg chg="del">
          <ac:chgData name="Luis Andrango" userId="099cae6d436d79f7" providerId="LiveId" clId="{C4378E4D-F709-4ADF-9B69-3EFB9BA8D37F}" dt="2021-08-25T23:24:00.781" v="3677" actId="478"/>
          <ac:spMkLst>
            <pc:docMk/>
            <pc:sldMk cId="1642708000" sldId="309"/>
            <ac:spMk id="10" creationId="{5B8E119C-404B-4955-87B9-649A07601149}"/>
          </ac:spMkLst>
        </pc:spChg>
        <pc:spChg chg="del">
          <ac:chgData name="Luis Andrango" userId="099cae6d436d79f7" providerId="LiveId" clId="{C4378E4D-F709-4ADF-9B69-3EFB9BA8D37F}" dt="2021-08-25T23:24:03.527" v="3679" actId="478"/>
          <ac:spMkLst>
            <pc:docMk/>
            <pc:sldMk cId="1642708000" sldId="309"/>
            <ac:spMk id="11" creationId="{BEF555FC-7CEA-41A0-A6A4-07D6FBD8B58D}"/>
          </ac:spMkLst>
        </pc:spChg>
        <pc:spChg chg="del">
          <ac:chgData name="Luis Andrango" userId="099cae6d436d79f7" providerId="LiveId" clId="{C4378E4D-F709-4ADF-9B69-3EFB9BA8D37F}" dt="2021-08-25T23:24:06.144" v="3680" actId="478"/>
          <ac:spMkLst>
            <pc:docMk/>
            <pc:sldMk cId="1642708000" sldId="309"/>
            <ac:spMk id="15" creationId="{AF12AA82-5A93-408F-99E3-6EC6788BF11C}"/>
          </ac:spMkLst>
        </pc:spChg>
        <pc:graphicFrameChg chg="del">
          <ac:chgData name="Luis Andrango" userId="099cae6d436d79f7" providerId="LiveId" clId="{C4378E4D-F709-4ADF-9B69-3EFB9BA8D37F}" dt="2021-08-25T23:24:06.144" v="3680" actId="478"/>
          <ac:graphicFrameMkLst>
            <pc:docMk/>
            <pc:sldMk cId="1642708000" sldId="309"/>
            <ac:graphicFrameMk id="12" creationId="{EAFF1237-69CE-4241-B590-7B9475472BBD}"/>
          </ac:graphicFrameMkLst>
        </pc:graphicFrameChg>
        <pc:graphicFrameChg chg="del">
          <ac:chgData name="Luis Andrango" userId="099cae6d436d79f7" providerId="LiveId" clId="{C4378E4D-F709-4ADF-9B69-3EFB9BA8D37F}" dt="2021-08-25T23:24:06.144" v="3680" actId="478"/>
          <ac:graphicFrameMkLst>
            <pc:docMk/>
            <pc:sldMk cId="1642708000" sldId="309"/>
            <ac:graphicFrameMk id="14" creationId="{347DB39D-2E25-4BBE-B8F7-7DA4DC95AB86}"/>
          </ac:graphicFrameMkLst>
        </pc:graphicFrameChg>
        <pc:picChg chg="add mod">
          <ac:chgData name="Luis Andrango" userId="099cae6d436d79f7" providerId="LiveId" clId="{C4378E4D-F709-4ADF-9B69-3EFB9BA8D37F}" dt="2021-08-25T23:25:26.154" v="3699" actId="14100"/>
          <ac:picMkLst>
            <pc:docMk/>
            <pc:sldMk cId="1642708000" sldId="309"/>
            <ac:picMk id="13" creationId="{2E9B04E9-D712-4025-B2EF-0B4FDBC32B79}"/>
          </ac:picMkLst>
        </pc:picChg>
        <pc:picChg chg="add mod">
          <ac:chgData name="Luis Andrango" userId="099cae6d436d79f7" providerId="LiveId" clId="{C4378E4D-F709-4ADF-9B69-3EFB9BA8D37F}" dt="2021-08-25T23:25:22.917" v="3698" actId="14100"/>
          <ac:picMkLst>
            <pc:docMk/>
            <pc:sldMk cId="1642708000" sldId="309"/>
            <ac:picMk id="16" creationId="{83965E02-DF4E-4383-B757-F529C0BD1F35}"/>
          </ac:picMkLst>
        </pc:picChg>
        <pc:picChg chg="add mod">
          <ac:chgData name="Luis Andrango" userId="099cae6d436d79f7" providerId="LiveId" clId="{C4378E4D-F709-4ADF-9B69-3EFB9BA8D37F}" dt="2021-08-25T23:25:38.413" v="3703" actId="1076"/>
          <ac:picMkLst>
            <pc:docMk/>
            <pc:sldMk cId="1642708000" sldId="309"/>
            <ac:picMk id="17" creationId="{74795BCB-36D7-49AB-A4CB-68B4217B5975}"/>
          </ac:picMkLst>
        </pc:picChg>
      </pc:sldChg>
      <pc:sldChg chg="addSp delSp modSp add mod">
        <pc:chgData name="Luis Andrango" userId="099cae6d436d79f7" providerId="LiveId" clId="{C4378E4D-F709-4ADF-9B69-3EFB9BA8D37F}" dt="2021-08-25T23:30:30.523" v="4003" actId="1076"/>
        <pc:sldMkLst>
          <pc:docMk/>
          <pc:sldMk cId="1739538037" sldId="310"/>
        </pc:sldMkLst>
        <pc:spChg chg="mod">
          <ac:chgData name="Luis Andrango" userId="099cae6d436d79f7" providerId="LiveId" clId="{C4378E4D-F709-4ADF-9B69-3EFB9BA8D37F}" dt="2021-08-25T23:26:44.992" v="3765" actId="6549"/>
          <ac:spMkLst>
            <pc:docMk/>
            <pc:sldMk cId="1739538037" sldId="310"/>
            <ac:spMk id="2" creationId="{00000000-0000-0000-0000-000000000000}"/>
          </ac:spMkLst>
        </pc:spChg>
        <pc:spChg chg="add mod">
          <ac:chgData name="Luis Andrango" userId="099cae6d436d79f7" providerId="LiveId" clId="{C4378E4D-F709-4ADF-9B69-3EFB9BA8D37F}" dt="2021-08-25T23:29:21.886" v="3988" actId="20577"/>
          <ac:spMkLst>
            <pc:docMk/>
            <pc:sldMk cId="1739538037" sldId="310"/>
            <ac:spMk id="8" creationId="{0579877F-5E86-4972-8BE5-7CDAD878A5AE}"/>
          </ac:spMkLst>
        </pc:spChg>
        <pc:spChg chg="add mod">
          <ac:chgData name="Luis Andrango" userId="099cae6d436d79f7" providerId="LiveId" clId="{C4378E4D-F709-4ADF-9B69-3EFB9BA8D37F}" dt="2021-08-25T23:30:30.523" v="4003" actId="1076"/>
          <ac:spMkLst>
            <pc:docMk/>
            <pc:sldMk cId="1739538037" sldId="310"/>
            <ac:spMk id="9" creationId="{9CE85B98-56B0-4112-B0C0-72447288FC18}"/>
          </ac:spMkLst>
        </pc:spChg>
        <pc:graphicFrameChg chg="add del mod modGraphic">
          <ac:chgData name="Luis Andrango" userId="099cae6d436d79f7" providerId="LiveId" clId="{C4378E4D-F709-4ADF-9B69-3EFB9BA8D37F}" dt="2021-08-25T23:30:23.726" v="4001" actId="478"/>
          <ac:graphicFrameMkLst>
            <pc:docMk/>
            <pc:sldMk cId="1739538037" sldId="310"/>
            <ac:graphicFrameMk id="3" creationId="{B6F9B07E-24C9-4EF5-848E-8A2F436BBA06}"/>
          </ac:graphicFrameMkLst>
        </pc:graphicFrameChg>
        <pc:graphicFrameChg chg="add mod modGraphic">
          <ac:chgData name="Luis Andrango" userId="099cae6d436d79f7" providerId="LiveId" clId="{C4378E4D-F709-4ADF-9B69-3EFB9BA8D37F}" dt="2021-08-25T23:30:26.953" v="4002" actId="1076"/>
          <ac:graphicFrameMkLst>
            <pc:docMk/>
            <pc:sldMk cId="1739538037" sldId="310"/>
            <ac:graphicFrameMk id="10" creationId="{419AEDCD-AEB9-4D03-8A13-A778935F04B7}"/>
          </ac:graphicFrameMkLst>
        </pc:graphicFrameChg>
        <pc:picChg chg="del">
          <ac:chgData name="Luis Andrango" userId="099cae6d436d79f7" providerId="LiveId" clId="{C4378E4D-F709-4ADF-9B69-3EFB9BA8D37F}" dt="2021-08-25T23:26:13.140" v="3705" actId="478"/>
          <ac:picMkLst>
            <pc:docMk/>
            <pc:sldMk cId="1739538037" sldId="310"/>
            <ac:picMk id="13" creationId="{2E9B04E9-D712-4025-B2EF-0B4FDBC32B79}"/>
          </ac:picMkLst>
        </pc:picChg>
        <pc:picChg chg="del">
          <ac:chgData name="Luis Andrango" userId="099cae6d436d79f7" providerId="LiveId" clId="{C4378E4D-F709-4ADF-9B69-3EFB9BA8D37F}" dt="2021-08-25T23:26:14.106" v="3707" actId="478"/>
          <ac:picMkLst>
            <pc:docMk/>
            <pc:sldMk cId="1739538037" sldId="310"/>
            <ac:picMk id="16" creationId="{83965E02-DF4E-4383-B757-F529C0BD1F35}"/>
          </ac:picMkLst>
        </pc:picChg>
        <pc:picChg chg="del">
          <ac:chgData name="Luis Andrango" userId="099cae6d436d79f7" providerId="LiveId" clId="{C4378E4D-F709-4ADF-9B69-3EFB9BA8D37F}" dt="2021-08-25T23:26:13.656" v="3706" actId="478"/>
          <ac:picMkLst>
            <pc:docMk/>
            <pc:sldMk cId="1739538037" sldId="310"/>
            <ac:picMk id="17" creationId="{74795BCB-36D7-49AB-A4CB-68B4217B5975}"/>
          </ac:picMkLst>
        </pc:picChg>
      </pc:sldChg>
      <pc:sldChg chg="delSp modSp add mod">
        <pc:chgData name="Luis Andrango" userId="099cae6d436d79f7" providerId="LiveId" clId="{C4378E4D-F709-4ADF-9B69-3EFB9BA8D37F}" dt="2021-08-25T23:33:53.343" v="4339" actId="20577"/>
        <pc:sldMkLst>
          <pc:docMk/>
          <pc:sldMk cId="2961148158" sldId="311"/>
        </pc:sldMkLst>
        <pc:spChg chg="mod">
          <ac:chgData name="Luis Andrango" userId="099cae6d436d79f7" providerId="LiveId" clId="{C4378E4D-F709-4ADF-9B69-3EFB9BA8D37F}" dt="2021-08-25T23:33:53.343" v="4339" actId="20577"/>
          <ac:spMkLst>
            <pc:docMk/>
            <pc:sldMk cId="2961148158" sldId="311"/>
            <ac:spMk id="8" creationId="{0579877F-5E86-4972-8BE5-7CDAD878A5AE}"/>
          </ac:spMkLst>
        </pc:spChg>
        <pc:spChg chg="del">
          <ac:chgData name="Luis Andrango" userId="099cae6d436d79f7" providerId="LiveId" clId="{C4378E4D-F709-4ADF-9B69-3EFB9BA8D37F}" dt="2021-08-25T23:30:35.164" v="4005" actId="478"/>
          <ac:spMkLst>
            <pc:docMk/>
            <pc:sldMk cId="2961148158" sldId="311"/>
            <ac:spMk id="9" creationId="{9CE85B98-56B0-4112-B0C0-72447288FC18}"/>
          </ac:spMkLst>
        </pc:spChg>
        <pc:graphicFrameChg chg="mod modGraphic">
          <ac:chgData name="Luis Andrango" userId="099cae6d436d79f7" providerId="LiveId" clId="{C4378E4D-F709-4ADF-9B69-3EFB9BA8D37F}" dt="2021-08-25T23:33:21.985" v="4269" actId="20577"/>
          <ac:graphicFrameMkLst>
            <pc:docMk/>
            <pc:sldMk cId="2961148158" sldId="311"/>
            <ac:graphicFrameMk id="3" creationId="{B6F9B07E-24C9-4EF5-848E-8A2F436BBA06}"/>
          </ac:graphicFrameMkLst>
        </pc:graphicFrameChg>
        <pc:graphicFrameChg chg="del">
          <ac:chgData name="Luis Andrango" userId="099cae6d436d79f7" providerId="LiveId" clId="{C4378E4D-F709-4ADF-9B69-3EFB9BA8D37F}" dt="2021-08-25T23:30:33.745" v="4004" actId="478"/>
          <ac:graphicFrameMkLst>
            <pc:docMk/>
            <pc:sldMk cId="2961148158" sldId="311"/>
            <ac:graphicFrameMk id="10" creationId="{419AEDCD-AEB9-4D03-8A13-A778935F04B7}"/>
          </ac:graphicFrameMkLst>
        </pc:graphicFrame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4AC9E36-67A7-4CA6-B517-A8A9142C17D0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D2CEF5B6-92B1-4B06-A828-06490DF510AA}">
      <dgm:prSet phldrT="[Texto]"/>
      <dgm:spPr/>
      <dgm:t>
        <a:bodyPr/>
        <a:lstStyle/>
        <a:p>
          <a:r>
            <a:rPr lang="es-EC" dirty="0"/>
            <a:t>Metodología de Modelado</a:t>
          </a:r>
        </a:p>
      </dgm:t>
    </dgm:pt>
    <dgm:pt modelId="{99168408-646D-4A74-B406-6FD05244D753}" type="parTrans" cxnId="{2E451D53-447B-4AA1-9F0E-51DAE16E1552}">
      <dgm:prSet/>
      <dgm:spPr/>
      <dgm:t>
        <a:bodyPr/>
        <a:lstStyle/>
        <a:p>
          <a:endParaRPr lang="es-EC"/>
        </a:p>
      </dgm:t>
    </dgm:pt>
    <dgm:pt modelId="{C097EFE3-4324-450E-AD8A-5651022C0B55}" type="sibTrans" cxnId="{2E451D53-447B-4AA1-9F0E-51DAE16E1552}">
      <dgm:prSet/>
      <dgm:spPr/>
      <dgm:t>
        <a:bodyPr/>
        <a:lstStyle/>
        <a:p>
          <a:endParaRPr lang="es-EC"/>
        </a:p>
      </dgm:t>
    </dgm:pt>
    <dgm:pt modelId="{DB09FB1D-16C0-4615-96CB-EA9CBF543EA4}">
      <dgm:prSet phldrT="[Texto]" custT="1"/>
      <dgm:spPr/>
      <dgm:t>
        <a:bodyPr/>
        <a:lstStyle/>
        <a:p>
          <a:r>
            <a:rPr lang="es-EC" sz="1600" dirty="0"/>
            <a:t>Cuadricóptero comercial y no comercial</a:t>
          </a:r>
        </a:p>
      </dgm:t>
    </dgm:pt>
    <dgm:pt modelId="{999CD390-9F65-45E2-B7B8-0F1C626B616F}" type="parTrans" cxnId="{A62C1BD7-0535-4C78-8944-E71B3FA97D81}">
      <dgm:prSet/>
      <dgm:spPr/>
      <dgm:t>
        <a:bodyPr/>
        <a:lstStyle/>
        <a:p>
          <a:endParaRPr lang="es-EC"/>
        </a:p>
      </dgm:t>
    </dgm:pt>
    <dgm:pt modelId="{5E076E12-270E-4DC1-9C9C-21DAFCB38134}" type="sibTrans" cxnId="{A62C1BD7-0535-4C78-8944-E71B3FA97D81}">
      <dgm:prSet/>
      <dgm:spPr/>
      <dgm:t>
        <a:bodyPr/>
        <a:lstStyle/>
        <a:p>
          <a:endParaRPr lang="es-EC"/>
        </a:p>
      </dgm:t>
    </dgm:pt>
    <dgm:pt modelId="{D064D5BD-B487-4E19-8FD3-B7006E861503}">
      <dgm:prSet phldrT="[Texto]"/>
      <dgm:spPr/>
      <dgm:t>
        <a:bodyPr/>
        <a:lstStyle/>
        <a:p>
          <a:r>
            <a:rPr lang="es-EC" dirty="0"/>
            <a:t>Desarrollo de una estrategia de control</a:t>
          </a:r>
        </a:p>
      </dgm:t>
    </dgm:pt>
    <dgm:pt modelId="{1416D1E4-5F72-4E5B-948D-4A89964404E0}" type="parTrans" cxnId="{6C118DA0-85B9-4A39-BAEE-22B785528AA7}">
      <dgm:prSet/>
      <dgm:spPr/>
      <dgm:t>
        <a:bodyPr/>
        <a:lstStyle/>
        <a:p>
          <a:endParaRPr lang="es-EC"/>
        </a:p>
      </dgm:t>
    </dgm:pt>
    <dgm:pt modelId="{65720009-8FC2-4DA4-92A6-F6B72B1FB9B1}" type="sibTrans" cxnId="{6C118DA0-85B9-4A39-BAEE-22B785528AA7}">
      <dgm:prSet/>
      <dgm:spPr/>
      <dgm:t>
        <a:bodyPr/>
        <a:lstStyle/>
        <a:p>
          <a:endParaRPr lang="es-EC"/>
        </a:p>
      </dgm:t>
    </dgm:pt>
    <dgm:pt modelId="{9F783060-F398-4884-8AE7-EDFD65BBC62E}">
      <dgm:prSet phldrT="[Texto]" custT="1"/>
      <dgm:spPr/>
      <dgm:t>
        <a:bodyPr/>
        <a:lstStyle/>
        <a:p>
          <a:r>
            <a:rPr lang="es-EC" sz="2000" dirty="0"/>
            <a:t>Simulación</a:t>
          </a:r>
        </a:p>
      </dgm:t>
    </dgm:pt>
    <dgm:pt modelId="{555DB751-FEFD-4B43-9C68-52165D880A4B}" type="parTrans" cxnId="{484A2EE4-AB90-4A0D-8D3F-DA61A85B2569}">
      <dgm:prSet/>
      <dgm:spPr/>
      <dgm:t>
        <a:bodyPr/>
        <a:lstStyle/>
        <a:p>
          <a:endParaRPr lang="es-EC"/>
        </a:p>
      </dgm:t>
    </dgm:pt>
    <dgm:pt modelId="{3E9AFDBE-93E6-447E-B971-E7CD57DB7090}" type="sibTrans" cxnId="{484A2EE4-AB90-4A0D-8D3F-DA61A85B2569}">
      <dgm:prSet/>
      <dgm:spPr/>
      <dgm:t>
        <a:bodyPr/>
        <a:lstStyle/>
        <a:p>
          <a:endParaRPr lang="es-EC"/>
        </a:p>
      </dgm:t>
    </dgm:pt>
    <dgm:pt modelId="{115CA851-EEE2-483D-9B44-DAF1F691C39F}">
      <dgm:prSet phldrT="[Texto]"/>
      <dgm:spPr/>
      <dgm:t>
        <a:bodyPr/>
        <a:lstStyle/>
        <a:p>
          <a:r>
            <a:rPr lang="es-EC" dirty="0"/>
            <a:t>Despegue y Aterrizaje suave</a:t>
          </a:r>
        </a:p>
      </dgm:t>
    </dgm:pt>
    <dgm:pt modelId="{F1FBC702-9A4A-4735-857C-A3C3533E926A}" type="parTrans" cxnId="{FCFCAC79-8919-40AC-A244-7DE9FD59E514}">
      <dgm:prSet/>
      <dgm:spPr/>
      <dgm:t>
        <a:bodyPr/>
        <a:lstStyle/>
        <a:p>
          <a:endParaRPr lang="es-EC"/>
        </a:p>
      </dgm:t>
    </dgm:pt>
    <dgm:pt modelId="{F9F7F519-3CF1-481E-BD94-817044080EF9}" type="sibTrans" cxnId="{FCFCAC79-8919-40AC-A244-7DE9FD59E514}">
      <dgm:prSet/>
      <dgm:spPr/>
      <dgm:t>
        <a:bodyPr/>
        <a:lstStyle/>
        <a:p>
          <a:endParaRPr lang="es-EC"/>
        </a:p>
      </dgm:t>
    </dgm:pt>
    <dgm:pt modelId="{266C12E2-BEB8-4D2B-8E30-1E27234E86BB}" type="pres">
      <dgm:prSet presAssocID="{74AC9E36-67A7-4CA6-B517-A8A9142C17D0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ECE365A7-C14E-47E9-BD40-7AF5DBE9271D}" type="pres">
      <dgm:prSet presAssocID="{D2CEF5B6-92B1-4B06-A828-06490DF510AA}" presName="centerShape" presStyleLbl="node0" presStyleIdx="0" presStyleCnt="1"/>
      <dgm:spPr/>
    </dgm:pt>
    <dgm:pt modelId="{C2762197-BBF4-47A3-B62C-9B599BB2BB4D}" type="pres">
      <dgm:prSet presAssocID="{DB09FB1D-16C0-4615-96CB-EA9CBF543EA4}" presName="node" presStyleLbl="node1" presStyleIdx="0" presStyleCnt="4" custScaleX="165374" custScaleY="120098">
        <dgm:presLayoutVars>
          <dgm:bulletEnabled val="1"/>
        </dgm:presLayoutVars>
      </dgm:prSet>
      <dgm:spPr/>
    </dgm:pt>
    <dgm:pt modelId="{B55E5C64-96D0-4FCD-B94D-CBA2E4B4D60C}" type="pres">
      <dgm:prSet presAssocID="{DB09FB1D-16C0-4615-96CB-EA9CBF543EA4}" presName="dummy" presStyleCnt="0"/>
      <dgm:spPr/>
    </dgm:pt>
    <dgm:pt modelId="{F1B001F5-A062-4153-BD3D-71DC2F74A49D}" type="pres">
      <dgm:prSet presAssocID="{5E076E12-270E-4DC1-9C9C-21DAFCB38134}" presName="sibTrans" presStyleLbl="sibTrans2D1" presStyleIdx="0" presStyleCnt="4"/>
      <dgm:spPr/>
    </dgm:pt>
    <dgm:pt modelId="{985B694C-D2B7-440D-BF6D-97876530D7D8}" type="pres">
      <dgm:prSet presAssocID="{D064D5BD-B487-4E19-8FD3-B7006E861503}" presName="node" presStyleLbl="node1" presStyleIdx="1" presStyleCnt="4" custScaleX="141256">
        <dgm:presLayoutVars>
          <dgm:bulletEnabled val="1"/>
        </dgm:presLayoutVars>
      </dgm:prSet>
      <dgm:spPr/>
    </dgm:pt>
    <dgm:pt modelId="{62235E86-F658-4F69-B94F-EDB7F712970E}" type="pres">
      <dgm:prSet presAssocID="{D064D5BD-B487-4E19-8FD3-B7006E861503}" presName="dummy" presStyleCnt="0"/>
      <dgm:spPr/>
    </dgm:pt>
    <dgm:pt modelId="{5D34096B-C901-40FF-8F44-00EC1766BA4F}" type="pres">
      <dgm:prSet presAssocID="{65720009-8FC2-4DA4-92A6-F6B72B1FB9B1}" presName="sibTrans" presStyleLbl="sibTrans2D1" presStyleIdx="1" presStyleCnt="4"/>
      <dgm:spPr/>
    </dgm:pt>
    <dgm:pt modelId="{7B402CD1-7DAC-475A-B253-049864A3A25F}" type="pres">
      <dgm:prSet presAssocID="{9F783060-F398-4884-8AE7-EDFD65BBC62E}" presName="node" presStyleLbl="node1" presStyleIdx="2" presStyleCnt="4" custScaleX="143926">
        <dgm:presLayoutVars>
          <dgm:bulletEnabled val="1"/>
        </dgm:presLayoutVars>
      </dgm:prSet>
      <dgm:spPr/>
    </dgm:pt>
    <dgm:pt modelId="{35F421AF-9A60-41F1-8980-C87F6E7FBDCD}" type="pres">
      <dgm:prSet presAssocID="{9F783060-F398-4884-8AE7-EDFD65BBC62E}" presName="dummy" presStyleCnt="0"/>
      <dgm:spPr/>
    </dgm:pt>
    <dgm:pt modelId="{83323FFD-A1B1-465A-8ABA-9F66D49CC45B}" type="pres">
      <dgm:prSet presAssocID="{3E9AFDBE-93E6-447E-B971-E7CD57DB7090}" presName="sibTrans" presStyleLbl="sibTrans2D1" presStyleIdx="2" presStyleCnt="4"/>
      <dgm:spPr/>
    </dgm:pt>
    <dgm:pt modelId="{3C49AE70-5879-48E2-B0A5-C47E690D1A96}" type="pres">
      <dgm:prSet presAssocID="{115CA851-EEE2-483D-9B44-DAF1F691C39F}" presName="node" presStyleLbl="node1" presStyleIdx="3" presStyleCnt="4" custScaleX="143000">
        <dgm:presLayoutVars>
          <dgm:bulletEnabled val="1"/>
        </dgm:presLayoutVars>
      </dgm:prSet>
      <dgm:spPr/>
    </dgm:pt>
    <dgm:pt modelId="{ED0C6776-6210-438F-BAA5-0B493BCBCA9F}" type="pres">
      <dgm:prSet presAssocID="{115CA851-EEE2-483D-9B44-DAF1F691C39F}" presName="dummy" presStyleCnt="0"/>
      <dgm:spPr/>
    </dgm:pt>
    <dgm:pt modelId="{94D6E59F-3B6C-45D4-8AF0-616C1FF080A2}" type="pres">
      <dgm:prSet presAssocID="{F9F7F519-3CF1-481E-BD94-817044080EF9}" presName="sibTrans" presStyleLbl="sibTrans2D1" presStyleIdx="3" presStyleCnt="4"/>
      <dgm:spPr/>
    </dgm:pt>
  </dgm:ptLst>
  <dgm:cxnLst>
    <dgm:cxn modelId="{A10C1920-934F-4CBB-81EE-C5A3438F4798}" type="presOf" srcId="{65720009-8FC2-4DA4-92A6-F6B72B1FB9B1}" destId="{5D34096B-C901-40FF-8F44-00EC1766BA4F}" srcOrd="0" destOrd="0" presId="urn:microsoft.com/office/officeart/2005/8/layout/radial6"/>
    <dgm:cxn modelId="{2F22B55D-7981-4C1A-87D3-34950405D982}" type="presOf" srcId="{3E9AFDBE-93E6-447E-B971-E7CD57DB7090}" destId="{83323FFD-A1B1-465A-8ABA-9F66D49CC45B}" srcOrd="0" destOrd="0" presId="urn:microsoft.com/office/officeart/2005/8/layout/radial6"/>
    <dgm:cxn modelId="{3E75C86E-A301-4AF4-8436-5673794CA5F0}" type="presOf" srcId="{74AC9E36-67A7-4CA6-B517-A8A9142C17D0}" destId="{266C12E2-BEB8-4D2B-8E30-1E27234E86BB}" srcOrd="0" destOrd="0" presId="urn:microsoft.com/office/officeart/2005/8/layout/radial6"/>
    <dgm:cxn modelId="{2E451D53-447B-4AA1-9F0E-51DAE16E1552}" srcId="{74AC9E36-67A7-4CA6-B517-A8A9142C17D0}" destId="{D2CEF5B6-92B1-4B06-A828-06490DF510AA}" srcOrd="0" destOrd="0" parTransId="{99168408-646D-4A74-B406-6FD05244D753}" sibTransId="{C097EFE3-4324-450E-AD8A-5651022C0B55}"/>
    <dgm:cxn modelId="{FCFCAC79-8919-40AC-A244-7DE9FD59E514}" srcId="{D2CEF5B6-92B1-4B06-A828-06490DF510AA}" destId="{115CA851-EEE2-483D-9B44-DAF1F691C39F}" srcOrd="3" destOrd="0" parTransId="{F1FBC702-9A4A-4735-857C-A3C3533E926A}" sibTransId="{F9F7F519-3CF1-481E-BD94-817044080EF9}"/>
    <dgm:cxn modelId="{9D848989-A3C9-4F11-BD27-A69C1517189A}" type="presOf" srcId="{D064D5BD-B487-4E19-8FD3-B7006E861503}" destId="{985B694C-D2B7-440D-BF6D-97876530D7D8}" srcOrd="0" destOrd="0" presId="urn:microsoft.com/office/officeart/2005/8/layout/radial6"/>
    <dgm:cxn modelId="{F48A5D8E-1B79-4BF2-A136-B7D682A1028B}" type="presOf" srcId="{DB09FB1D-16C0-4615-96CB-EA9CBF543EA4}" destId="{C2762197-BBF4-47A3-B62C-9B599BB2BB4D}" srcOrd="0" destOrd="0" presId="urn:microsoft.com/office/officeart/2005/8/layout/radial6"/>
    <dgm:cxn modelId="{2E12939B-2E27-42C5-BF0A-19F4D9B93945}" type="presOf" srcId="{115CA851-EEE2-483D-9B44-DAF1F691C39F}" destId="{3C49AE70-5879-48E2-B0A5-C47E690D1A96}" srcOrd="0" destOrd="0" presId="urn:microsoft.com/office/officeart/2005/8/layout/radial6"/>
    <dgm:cxn modelId="{6C118DA0-85B9-4A39-BAEE-22B785528AA7}" srcId="{D2CEF5B6-92B1-4B06-A828-06490DF510AA}" destId="{D064D5BD-B487-4E19-8FD3-B7006E861503}" srcOrd="1" destOrd="0" parTransId="{1416D1E4-5F72-4E5B-948D-4A89964404E0}" sibTransId="{65720009-8FC2-4DA4-92A6-F6B72B1FB9B1}"/>
    <dgm:cxn modelId="{EC28BEBA-FCD3-433B-92B4-8DA7A49A95AB}" type="presOf" srcId="{F9F7F519-3CF1-481E-BD94-817044080EF9}" destId="{94D6E59F-3B6C-45D4-8AF0-616C1FF080A2}" srcOrd="0" destOrd="0" presId="urn:microsoft.com/office/officeart/2005/8/layout/radial6"/>
    <dgm:cxn modelId="{DB72E9C2-668E-4AA7-84EF-2D5E24157F95}" type="presOf" srcId="{9F783060-F398-4884-8AE7-EDFD65BBC62E}" destId="{7B402CD1-7DAC-475A-B253-049864A3A25F}" srcOrd="0" destOrd="0" presId="urn:microsoft.com/office/officeart/2005/8/layout/radial6"/>
    <dgm:cxn modelId="{BCE5E1D6-ED35-429A-A4B7-053AB2E172CF}" type="presOf" srcId="{D2CEF5B6-92B1-4B06-A828-06490DF510AA}" destId="{ECE365A7-C14E-47E9-BD40-7AF5DBE9271D}" srcOrd="0" destOrd="0" presId="urn:microsoft.com/office/officeart/2005/8/layout/radial6"/>
    <dgm:cxn modelId="{A62C1BD7-0535-4C78-8944-E71B3FA97D81}" srcId="{D2CEF5B6-92B1-4B06-A828-06490DF510AA}" destId="{DB09FB1D-16C0-4615-96CB-EA9CBF543EA4}" srcOrd="0" destOrd="0" parTransId="{999CD390-9F65-45E2-B7B8-0F1C626B616F}" sibTransId="{5E076E12-270E-4DC1-9C9C-21DAFCB38134}"/>
    <dgm:cxn modelId="{484A2EE4-AB90-4A0D-8D3F-DA61A85B2569}" srcId="{D2CEF5B6-92B1-4B06-A828-06490DF510AA}" destId="{9F783060-F398-4884-8AE7-EDFD65BBC62E}" srcOrd="2" destOrd="0" parTransId="{555DB751-FEFD-4B43-9C68-52165D880A4B}" sibTransId="{3E9AFDBE-93E6-447E-B971-E7CD57DB7090}"/>
    <dgm:cxn modelId="{4D2BAFE6-7083-4B7C-9915-63C9D39CD887}" type="presOf" srcId="{5E076E12-270E-4DC1-9C9C-21DAFCB38134}" destId="{F1B001F5-A062-4153-BD3D-71DC2F74A49D}" srcOrd="0" destOrd="0" presId="urn:microsoft.com/office/officeart/2005/8/layout/radial6"/>
    <dgm:cxn modelId="{A70B7DC1-58D0-4C07-8A0B-011DB5757578}" type="presParOf" srcId="{266C12E2-BEB8-4D2B-8E30-1E27234E86BB}" destId="{ECE365A7-C14E-47E9-BD40-7AF5DBE9271D}" srcOrd="0" destOrd="0" presId="urn:microsoft.com/office/officeart/2005/8/layout/radial6"/>
    <dgm:cxn modelId="{CA72113D-570A-4AC5-AEE4-F1CA8BB3B4CD}" type="presParOf" srcId="{266C12E2-BEB8-4D2B-8E30-1E27234E86BB}" destId="{C2762197-BBF4-47A3-B62C-9B599BB2BB4D}" srcOrd="1" destOrd="0" presId="urn:microsoft.com/office/officeart/2005/8/layout/radial6"/>
    <dgm:cxn modelId="{88A98C4E-AA89-4DB6-AFBA-24E7C3B94E3F}" type="presParOf" srcId="{266C12E2-BEB8-4D2B-8E30-1E27234E86BB}" destId="{B55E5C64-96D0-4FCD-B94D-CBA2E4B4D60C}" srcOrd="2" destOrd="0" presId="urn:microsoft.com/office/officeart/2005/8/layout/radial6"/>
    <dgm:cxn modelId="{B90401CD-5AF6-4AC9-904A-F390E96563DC}" type="presParOf" srcId="{266C12E2-BEB8-4D2B-8E30-1E27234E86BB}" destId="{F1B001F5-A062-4153-BD3D-71DC2F74A49D}" srcOrd="3" destOrd="0" presId="urn:microsoft.com/office/officeart/2005/8/layout/radial6"/>
    <dgm:cxn modelId="{2FD7DEF1-EC0B-4CB7-B088-DB723C979927}" type="presParOf" srcId="{266C12E2-BEB8-4D2B-8E30-1E27234E86BB}" destId="{985B694C-D2B7-440D-BF6D-97876530D7D8}" srcOrd="4" destOrd="0" presId="urn:microsoft.com/office/officeart/2005/8/layout/radial6"/>
    <dgm:cxn modelId="{CD3B731A-B428-4B1A-9465-24D331624EDD}" type="presParOf" srcId="{266C12E2-BEB8-4D2B-8E30-1E27234E86BB}" destId="{62235E86-F658-4F69-B94F-EDB7F712970E}" srcOrd="5" destOrd="0" presId="urn:microsoft.com/office/officeart/2005/8/layout/radial6"/>
    <dgm:cxn modelId="{D8230B6E-5A28-40D0-8DBA-D4994F5F9EE8}" type="presParOf" srcId="{266C12E2-BEB8-4D2B-8E30-1E27234E86BB}" destId="{5D34096B-C901-40FF-8F44-00EC1766BA4F}" srcOrd="6" destOrd="0" presId="urn:microsoft.com/office/officeart/2005/8/layout/radial6"/>
    <dgm:cxn modelId="{61E06068-DE5C-4CD3-A30C-E428FAF40EC4}" type="presParOf" srcId="{266C12E2-BEB8-4D2B-8E30-1E27234E86BB}" destId="{7B402CD1-7DAC-475A-B253-049864A3A25F}" srcOrd="7" destOrd="0" presId="urn:microsoft.com/office/officeart/2005/8/layout/radial6"/>
    <dgm:cxn modelId="{B472A797-E00C-4415-8A1B-83BBAC98A222}" type="presParOf" srcId="{266C12E2-BEB8-4D2B-8E30-1E27234E86BB}" destId="{35F421AF-9A60-41F1-8980-C87F6E7FBDCD}" srcOrd="8" destOrd="0" presId="urn:microsoft.com/office/officeart/2005/8/layout/radial6"/>
    <dgm:cxn modelId="{2CE0E7A9-B936-4E20-AB85-BF196B566333}" type="presParOf" srcId="{266C12E2-BEB8-4D2B-8E30-1E27234E86BB}" destId="{83323FFD-A1B1-465A-8ABA-9F66D49CC45B}" srcOrd="9" destOrd="0" presId="urn:microsoft.com/office/officeart/2005/8/layout/radial6"/>
    <dgm:cxn modelId="{6EAC1C05-E2DD-428E-90A7-67D0DB720064}" type="presParOf" srcId="{266C12E2-BEB8-4D2B-8E30-1E27234E86BB}" destId="{3C49AE70-5879-48E2-B0A5-C47E690D1A96}" srcOrd="10" destOrd="0" presId="urn:microsoft.com/office/officeart/2005/8/layout/radial6"/>
    <dgm:cxn modelId="{552F98B4-62F6-496B-A8C4-59BC59075949}" type="presParOf" srcId="{266C12E2-BEB8-4D2B-8E30-1E27234E86BB}" destId="{ED0C6776-6210-438F-BAA5-0B493BCBCA9F}" srcOrd="11" destOrd="0" presId="urn:microsoft.com/office/officeart/2005/8/layout/radial6"/>
    <dgm:cxn modelId="{EC8385A2-5D5D-40C5-8A9B-1CFD22621D29}" type="presParOf" srcId="{266C12E2-BEB8-4D2B-8E30-1E27234E86BB}" destId="{94D6E59F-3B6C-45D4-8AF0-616C1FF080A2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D6E59F-3B6C-45D4-8AF0-616C1FF080A2}">
      <dsp:nvSpPr>
        <dsp:cNvPr id="0" name=""/>
        <dsp:cNvSpPr/>
      </dsp:nvSpPr>
      <dsp:spPr>
        <a:xfrm>
          <a:off x="2562540" y="693953"/>
          <a:ext cx="4164301" cy="4164301"/>
        </a:xfrm>
        <a:prstGeom prst="blockArc">
          <a:avLst>
            <a:gd name="adj1" fmla="val 10800000"/>
            <a:gd name="adj2" fmla="val 16200000"/>
            <a:gd name="adj3" fmla="val 464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3323FFD-A1B1-465A-8ABA-9F66D49CC45B}">
      <dsp:nvSpPr>
        <dsp:cNvPr id="0" name=""/>
        <dsp:cNvSpPr/>
      </dsp:nvSpPr>
      <dsp:spPr>
        <a:xfrm>
          <a:off x="2562540" y="693953"/>
          <a:ext cx="4164301" cy="4164301"/>
        </a:xfrm>
        <a:prstGeom prst="blockArc">
          <a:avLst>
            <a:gd name="adj1" fmla="val 5400000"/>
            <a:gd name="adj2" fmla="val 10800000"/>
            <a:gd name="adj3" fmla="val 464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34096B-C901-40FF-8F44-00EC1766BA4F}">
      <dsp:nvSpPr>
        <dsp:cNvPr id="0" name=""/>
        <dsp:cNvSpPr/>
      </dsp:nvSpPr>
      <dsp:spPr>
        <a:xfrm>
          <a:off x="2562540" y="693953"/>
          <a:ext cx="4164301" cy="4164301"/>
        </a:xfrm>
        <a:prstGeom prst="blockArc">
          <a:avLst>
            <a:gd name="adj1" fmla="val 0"/>
            <a:gd name="adj2" fmla="val 5400000"/>
            <a:gd name="adj3" fmla="val 464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B001F5-A062-4153-BD3D-71DC2F74A49D}">
      <dsp:nvSpPr>
        <dsp:cNvPr id="0" name=""/>
        <dsp:cNvSpPr/>
      </dsp:nvSpPr>
      <dsp:spPr>
        <a:xfrm>
          <a:off x="2562540" y="693953"/>
          <a:ext cx="4164301" cy="4164301"/>
        </a:xfrm>
        <a:prstGeom prst="blockArc">
          <a:avLst>
            <a:gd name="adj1" fmla="val 16200000"/>
            <a:gd name="adj2" fmla="val 0"/>
            <a:gd name="adj3" fmla="val 464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CE365A7-C14E-47E9-BD40-7AF5DBE9271D}">
      <dsp:nvSpPr>
        <dsp:cNvPr id="0" name=""/>
        <dsp:cNvSpPr/>
      </dsp:nvSpPr>
      <dsp:spPr>
        <a:xfrm>
          <a:off x="3685439" y="1816853"/>
          <a:ext cx="1918502" cy="191850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/>
            <a:t>Metodología de Modelado</a:t>
          </a:r>
        </a:p>
      </dsp:txBody>
      <dsp:txXfrm>
        <a:off x="3966397" y="2097811"/>
        <a:ext cx="1356586" cy="1356586"/>
      </dsp:txXfrm>
    </dsp:sp>
    <dsp:sp modelId="{C2762197-BBF4-47A3-B62C-9B599BB2BB4D}">
      <dsp:nvSpPr>
        <dsp:cNvPr id="0" name=""/>
        <dsp:cNvSpPr/>
      </dsp:nvSpPr>
      <dsp:spPr>
        <a:xfrm>
          <a:off x="3534244" y="-64129"/>
          <a:ext cx="2220893" cy="161285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/>
            <a:t>Cuadricóptero comercial y no comercial</a:t>
          </a:r>
        </a:p>
      </dsp:txBody>
      <dsp:txXfrm>
        <a:off x="3859486" y="172069"/>
        <a:ext cx="1570409" cy="1140462"/>
      </dsp:txXfrm>
    </dsp:sp>
    <dsp:sp modelId="{985B694C-D2B7-440D-BF6D-97876530D7D8}">
      <dsp:nvSpPr>
        <dsp:cNvPr id="0" name=""/>
        <dsp:cNvSpPr/>
      </dsp:nvSpPr>
      <dsp:spPr>
        <a:xfrm>
          <a:off x="5729995" y="2104628"/>
          <a:ext cx="1897000" cy="134295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/>
            <a:t>Desarrollo de una estrategia de control</a:t>
          </a:r>
        </a:p>
      </dsp:txBody>
      <dsp:txXfrm>
        <a:off x="6007804" y="2301299"/>
        <a:ext cx="1341382" cy="949609"/>
      </dsp:txXfrm>
    </dsp:sp>
    <dsp:sp modelId="{7B402CD1-7DAC-475A-B253-049864A3A25F}">
      <dsp:nvSpPr>
        <dsp:cNvPr id="0" name=""/>
        <dsp:cNvSpPr/>
      </dsp:nvSpPr>
      <dsp:spPr>
        <a:xfrm>
          <a:off x="3678262" y="4138433"/>
          <a:ext cx="1932857" cy="134295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/>
            <a:t>Simulación</a:t>
          </a:r>
        </a:p>
      </dsp:txBody>
      <dsp:txXfrm>
        <a:off x="3961322" y="4335104"/>
        <a:ext cx="1366737" cy="949609"/>
      </dsp:txXfrm>
    </dsp:sp>
    <dsp:sp modelId="{3C49AE70-5879-48E2-B0A5-C47E690D1A96}">
      <dsp:nvSpPr>
        <dsp:cNvPr id="0" name=""/>
        <dsp:cNvSpPr/>
      </dsp:nvSpPr>
      <dsp:spPr>
        <a:xfrm>
          <a:off x="1650675" y="2104628"/>
          <a:ext cx="1920421" cy="134295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/>
            <a:t>Despegue y Aterrizaje suave</a:t>
          </a:r>
        </a:p>
      </dsp:txBody>
      <dsp:txXfrm>
        <a:off x="1931914" y="2301299"/>
        <a:ext cx="1357943" cy="94960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r>
              <a:rPr lang="es-ES"/>
              <a:t>INTRODUCCIÓN</a:t>
            </a:r>
            <a:endParaRPr lang="es-ES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CFC3AB43-A716-41D3-8542-E2B83FF90C30}" type="datetime1">
              <a:rPr lang="es-ES" smtClean="0"/>
              <a:t>25/08/2021</a:t>
            </a:fld>
            <a:endParaRPr lang="es-E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CA4CBEF8-5CDE-472B-839B-B8BB0C881006}" type="slidenum">
              <a:rPr lang="es-ES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6328929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r>
              <a:rPr lang="es-ES" noProof="0"/>
              <a:t>INTRODUCCIÓN</a:t>
            </a:r>
            <a:endParaRPr lang="es-ES" noProof="0" dirty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9415C8-EA5F-40DA-B692-F57629F0830E}" type="datetime1">
              <a:rPr lang="es-ES" noProof="0" smtClean="0"/>
              <a:pPr/>
              <a:t>25/08/2021</a:t>
            </a:fld>
            <a:endParaRPr lang="es-ES" noProof="0" dirty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 dirty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 dirty="0"/>
              <a:t>Haga clic para modificar los estilos de texto del patrón</a:t>
            </a:r>
          </a:p>
          <a:p>
            <a:pPr lvl="1" rtl="0"/>
            <a:r>
              <a:rPr lang="es-ES" noProof="0" dirty="0"/>
              <a:t>Segundo nivel</a:t>
            </a:r>
          </a:p>
          <a:p>
            <a:pPr lvl="2" rtl="0"/>
            <a:r>
              <a:rPr lang="es-ES" noProof="0" dirty="0"/>
              <a:t>Tercer nivel</a:t>
            </a:r>
          </a:p>
          <a:p>
            <a:pPr lvl="3" rtl="0"/>
            <a:r>
              <a:rPr lang="es-ES" noProof="0" dirty="0"/>
              <a:t>Cuarto nivel</a:t>
            </a:r>
          </a:p>
          <a:p>
            <a:pPr lvl="4" rtl="0"/>
            <a:r>
              <a:rPr lang="es-ES" noProof="0" dirty="0"/>
              <a:t>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6BB98AFB-CB0D-4DFE-87B9-B4B0D0DE73CD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51280581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640147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861188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884849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777300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692782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109752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286242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267081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360219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542517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670754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248246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25988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833795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164529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710974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877490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854246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379769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038509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708666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524901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9534978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097782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224628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329968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094382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289916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685252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8538222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51339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6021556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101431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7409161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7330358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510343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0237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71812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824955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606627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694814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065214" y="533400"/>
            <a:ext cx="5029200" cy="2514601"/>
          </a:xfrm>
        </p:spPr>
        <p:txBody>
          <a:bodyPr rtlCol="0">
            <a:normAutofit/>
          </a:bodyPr>
          <a:lstStyle>
            <a:lvl1pPr rtl="0">
              <a:defRPr sz="4000">
                <a:solidFill>
                  <a:schemeClr val="accent1"/>
                </a:solidFill>
              </a:defRPr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065212" y="3403600"/>
            <a:ext cx="5029201" cy="1397000"/>
          </a:xfrm>
        </p:spPr>
        <p:txBody>
          <a:bodyPr rtlCol="0">
            <a:normAutofit/>
          </a:bodyPr>
          <a:lstStyle>
            <a:lvl1pPr marL="0" indent="0" algn="l">
              <a:spcBef>
                <a:spcPts val="60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es-ES" noProof="0"/>
              <a:t>Haga clic para modificar el estilo de subtítulo del patrón</a:t>
            </a:r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1065213" y="6432551"/>
            <a:ext cx="5653087" cy="273049"/>
          </a:xfrm>
        </p:spPr>
        <p:txBody>
          <a:bodyPr rtlCol="0"/>
          <a:lstStyle>
            <a:lvl1pPr>
              <a:defRPr>
                <a:effectLst/>
              </a:defRPr>
            </a:lvl1pPr>
          </a:lstStyle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6932612" y="6432551"/>
            <a:ext cx="1371600" cy="273049"/>
          </a:xfrm>
        </p:spPr>
        <p:txBody>
          <a:bodyPr rtlCol="0"/>
          <a:lstStyle>
            <a:lvl1pPr>
              <a:defRPr/>
            </a:lvl1pPr>
          </a:lstStyle>
          <a:p>
            <a:fld id="{56B5889B-12B1-453E-9552-4D3C268B4A48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532812" y="6432551"/>
            <a:ext cx="1219201" cy="273049"/>
          </a:xfrm>
        </p:spPr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90237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 rtl="0">
              <a:defRPr/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es-ES" noProof="0"/>
              <a:t>Haga clic para modificar los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F7259C78-E4C2-486E-8B10-16A357FF8CD3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841477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61412" y="533400"/>
            <a:ext cx="2362201" cy="5486400"/>
          </a:xfrm>
        </p:spPr>
        <p:txBody>
          <a:bodyPr vert="eaVert" rtlCol="0"/>
          <a:lstStyle>
            <a:lvl1pPr rtl="0">
              <a:defRPr/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vertical 2"/>
          <p:cNvSpPr>
            <a:spLocks noGrp="1"/>
          </p:cNvSpPr>
          <p:nvPr>
            <p:ph type="body" orient="vert" idx="1"/>
          </p:nvPr>
        </p:nvSpPr>
        <p:spPr>
          <a:xfrm>
            <a:off x="1065213" y="533400"/>
            <a:ext cx="7467599" cy="5486400"/>
          </a:xfrm>
        </p:spPr>
        <p:txBody>
          <a:bodyPr vert="eaVert" rtlCol="0"/>
          <a:lstStyle/>
          <a:p>
            <a:pPr lvl="0" rtl="0"/>
            <a:r>
              <a:rPr lang="es-ES" noProof="0"/>
              <a:t>Haga clic para modificar los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  <a:endParaRPr lang="es-ES" noProof="0" dirty="0"/>
          </a:p>
        </p:txBody>
      </p:sp>
      <p:sp>
        <p:nvSpPr>
          <p:cNvPr id="5" name="Marcador de posición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623EE26C-A8B0-45B4-B1DC-F1937600E577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135436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 rtl="0">
              <a:defRPr/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es-ES" noProof="0"/>
              <a:t>Haga clic para modificar los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  <a:endParaRPr lang="es-ES" noProof="0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E7188FCF-B913-479B-AA67-F07501489D22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50674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4" y="533400"/>
            <a:ext cx="8686800" cy="2286000"/>
          </a:xfrm>
        </p:spPr>
        <p:txBody>
          <a:bodyPr rtlCol="0" anchor="b">
            <a:normAutofit/>
          </a:bodyPr>
          <a:lstStyle>
            <a:lvl1pPr algn="l" rtl="0">
              <a:defRPr sz="5400" b="1" cap="none" baseline="0"/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1065214" y="3124200"/>
            <a:ext cx="8686800" cy="1371600"/>
          </a:xfrm>
        </p:spPr>
        <p:txBody>
          <a:bodyPr rtlCol="0" anchor="t">
            <a:normAutofit/>
          </a:bodyPr>
          <a:lstStyle>
            <a:lvl1pPr marL="0" indent="0">
              <a:spcBef>
                <a:spcPts val="600"/>
              </a:spcBef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5D2628A-CACE-4A95-9FB7-341C52548AB4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925637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 rtl="0">
              <a:defRPr/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contenido 2"/>
          <p:cNvSpPr>
            <a:spLocks noGrp="1"/>
          </p:cNvSpPr>
          <p:nvPr>
            <p:ph sz="half" idx="1"/>
          </p:nvPr>
        </p:nvSpPr>
        <p:spPr>
          <a:xfrm>
            <a:off x="1065212" y="1828800"/>
            <a:ext cx="4251960" cy="41910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  <a:endParaRPr lang="es-ES" noProof="0" dirty="0"/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5464598" y="1828800"/>
            <a:ext cx="4251960" cy="41910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  <a:endParaRPr lang="es-ES" noProof="0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648811C4-35FF-4FD8-AD98-562A1E52DDBE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240504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1" y="533400"/>
            <a:ext cx="8686802" cy="1066800"/>
          </a:xfrm>
        </p:spPr>
        <p:txBody>
          <a:bodyPr rtlCol="0"/>
          <a:lstStyle>
            <a:lvl1pPr>
              <a:defRPr/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1065213" y="1828799"/>
            <a:ext cx="4251960" cy="685801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1065213" y="2590800"/>
            <a:ext cx="4251960" cy="34290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  <a:endParaRPr lang="es-ES" noProof="0" dirty="0"/>
          </a:p>
        </p:txBody>
      </p:sp>
      <p:sp>
        <p:nvSpPr>
          <p:cNvPr id="5" name="Marcador de posición de texto 4"/>
          <p:cNvSpPr>
            <a:spLocks noGrp="1"/>
          </p:cNvSpPr>
          <p:nvPr>
            <p:ph type="body" sz="quarter" idx="3"/>
          </p:nvPr>
        </p:nvSpPr>
        <p:spPr>
          <a:xfrm>
            <a:off x="5500053" y="1828799"/>
            <a:ext cx="4251960" cy="685801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</p:txBody>
      </p:sp>
      <p:sp>
        <p:nvSpPr>
          <p:cNvPr id="6" name="Marcador de posición de contenido 5"/>
          <p:cNvSpPr>
            <a:spLocks noGrp="1"/>
          </p:cNvSpPr>
          <p:nvPr>
            <p:ph sz="quarter" idx="4"/>
          </p:nvPr>
        </p:nvSpPr>
        <p:spPr>
          <a:xfrm>
            <a:off x="5500053" y="2590800"/>
            <a:ext cx="4251960" cy="34290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  <a:endParaRPr lang="es-ES" noProof="0" dirty="0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D5D04AA0-BC71-4B4A-8CE3-5C11C6C90ACE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301549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 rtl="0">
              <a:defRPr/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93F5CB1-5713-4E1D-A901-23394AD02289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37030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D4B7FE85-58E8-4DCA-9EF1-EFE037BAB944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088263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ley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rtlCol="0" anchor="b">
            <a:normAutofit/>
          </a:bodyPr>
          <a:lstStyle>
            <a:lvl1pPr algn="l" rtl="0">
              <a:defRPr sz="3600" b="1"/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865813" y="533400"/>
            <a:ext cx="5867400" cy="54864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  <a:p>
            <a:pPr lvl="1" rtl="0"/>
            <a:r>
              <a:rPr lang="es-ES" noProof="0"/>
              <a:t>Segundo nivel</a:t>
            </a:r>
          </a:p>
          <a:p>
            <a:pPr lvl="2" rtl="0"/>
            <a:r>
              <a:rPr lang="es-ES" noProof="0"/>
              <a:t>Tercer nivel</a:t>
            </a:r>
          </a:p>
          <a:p>
            <a:pPr lvl="3" rtl="0"/>
            <a:r>
              <a:rPr lang="es-ES" noProof="0"/>
              <a:t>Cuarto nivel</a:t>
            </a:r>
          </a:p>
          <a:p>
            <a:pPr lvl="4" rtl="0"/>
            <a:r>
              <a:rPr lang="es-ES" noProof="0"/>
              <a:t>Quinto nivel</a:t>
            </a:r>
            <a:endParaRPr lang="es-ES" noProof="0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 rtlCol="0">
            <a:normAutofit/>
          </a:bodyPr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8B309E51-5C53-4E66-9C12-F273663868A5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AEAE4A8-A6E5-453E-B946-FB774B73F48C}" type="slidenum">
              <a:rPr lang="es-ES" noProof="0" smtClean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00083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ley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114800" cy="1524000"/>
          </a:xfrm>
        </p:spPr>
        <p:txBody>
          <a:bodyPr rtlCol="0" anchor="b">
            <a:noAutofit/>
          </a:bodyPr>
          <a:lstStyle>
            <a:lvl1pPr algn="l">
              <a:defRPr sz="3600" b="1"/>
            </a:lvl1pPr>
          </a:lstStyle>
          <a:p>
            <a:pPr rtl="0"/>
            <a:r>
              <a:rPr lang="es-ES" noProof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imagen 2" descr="Marcador de posición vacío para agregar una imagen. Haga clic en el marcador de posición y seleccione la imagen que desee agregar"/>
          <p:cNvSpPr>
            <a:spLocks noGrp="1"/>
          </p:cNvSpPr>
          <p:nvPr>
            <p:ph type="pic" idx="1"/>
          </p:nvPr>
        </p:nvSpPr>
        <p:spPr>
          <a:xfrm>
            <a:off x="5865812" y="533400"/>
            <a:ext cx="5780173" cy="5791200"/>
          </a:xfrm>
          <a:ln w="50800">
            <a:solidFill>
              <a:schemeClr val="tx1">
                <a:lumMod val="65000"/>
                <a:lumOff val="35000"/>
              </a:schemeClr>
            </a:solidFill>
            <a:miter lim="800000"/>
          </a:ln>
        </p:spPr>
        <p:txBody>
          <a:bodyPr rtlCol="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es-ES" noProof="0"/>
              <a:t>Haga clic en el icono para agregar una imagen</a:t>
            </a:r>
            <a:endParaRPr lang="es-ES" noProof="0" dirty="0"/>
          </a:p>
        </p:txBody>
      </p:sp>
      <p:sp>
        <p:nvSpPr>
          <p:cNvPr id="4" name="Marcador de posición de texto 3"/>
          <p:cNvSpPr>
            <a:spLocks noGrp="1"/>
          </p:cNvSpPr>
          <p:nvPr>
            <p:ph type="body" sz="half" idx="2"/>
          </p:nvPr>
        </p:nvSpPr>
        <p:spPr>
          <a:xfrm>
            <a:off x="1065213" y="2209800"/>
            <a:ext cx="4114800" cy="3810000"/>
          </a:xfrm>
        </p:spPr>
        <p:txBody>
          <a:bodyPr rtlCol="0">
            <a:normAutofit/>
          </a:bodyPr>
          <a:lstStyle>
            <a:lvl1pPr marL="0" indent="0">
              <a:lnSpc>
                <a:spcPct val="110000"/>
              </a:lnSpc>
              <a:spcBef>
                <a:spcPts val="600"/>
              </a:spcBef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572858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título 1"/>
          <p:cNvSpPr>
            <a:spLocks noGrp="1"/>
          </p:cNvSpPr>
          <p:nvPr>
            <p:ph type="title"/>
          </p:nvPr>
        </p:nvSpPr>
        <p:spPr bwMode="auto">
          <a:xfrm>
            <a:off x="1065212" y="533400"/>
            <a:ext cx="8686801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es-ES" noProof="0" dirty="0"/>
              <a:t>Haga clic para modificar el estilo de título del patrón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1065212" y="1828800"/>
            <a:ext cx="8686801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es-ES" noProof="0" dirty="0"/>
              <a:t>Haga clic para modificar los estilos de texto del patrón</a:t>
            </a:r>
          </a:p>
          <a:p>
            <a:pPr lvl="1" rtl="0"/>
            <a:r>
              <a:rPr lang="es-ES" noProof="0" dirty="0"/>
              <a:t>Segundo nivel</a:t>
            </a:r>
          </a:p>
          <a:p>
            <a:pPr lvl="2" rtl="0"/>
            <a:r>
              <a:rPr lang="es-ES" noProof="0" dirty="0"/>
              <a:t>Tercer nivel</a:t>
            </a:r>
          </a:p>
          <a:p>
            <a:pPr lvl="3" rtl="0"/>
            <a:r>
              <a:rPr lang="es-ES" noProof="0" dirty="0"/>
              <a:t>Cuarto nivel</a:t>
            </a:r>
          </a:p>
          <a:p>
            <a:pPr lvl="4" rtl="0"/>
            <a:r>
              <a:rPr lang="es-ES" noProof="0" dirty="0"/>
              <a:t>Quinto nivel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1065213" y="6155267"/>
            <a:ext cx="5653087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pPr rtl="0"/>
            <a:r>
              <a:rPr lang="es-ES" noProof="0" dirty="0"/>
              <a:t>Agregar un pie de página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6932612" y="6155267"/>
            <a:ext cx="137160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187EB56D-8753-4F22-B2EF-BE27C41831AC}" type="datetime1">
              <a:rPr lang="es-ES" noProof="0" smtClean="0"/>
              <a:t>25/08/2021</a:t>
            </a:fld>
            <a:endParaRPr lang="es-ES" noProof="0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532812" y="6155267"/>
            <a:ext cx="1219201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pPr rtl="0"/>
            <a:fld id="{AAEAE4A8-A6E5-453E-B946-FB774B73F48C}" type="slidenum">
              <a:rPr lang="es-ES" noProof="0" smtClean="0"/>
              <a:pPr rtl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3276704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36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9436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7724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6012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0972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23444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37160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50876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1645920" indent="-137160" algn="l" defTabSz="914400" rtl="0" eaLnBrk="1" latinLnBrk="0" hangingPunct="1">
        <a:spcBef>
          <a:spcPts val="600"/>
        </a:spcBef>
        <a:buSzPct val="80000"/>
        <a:buFont typeface="Arial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jpeg"/><Relationship Id="rId4" Type="http://schemas.openxmlformats.org/officeDocument/2006/relationships/image" Target="../media/image2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jpeg"/><Relationship Id="rId5" Type="http://schemas.openxmlformats.org/officeDocument/2006/relationships/image" Target="../media/image56.jpeg"/><Relationship Id="rId4" Type="http://schemas.openxmlformats.org/officeDocument/2006/relationships/image" Target="../media/image5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477788" y="3148218"/>
            <a:ext cx="8280920" cy="1397000"/>
          </a:xfrm>
        </p:spPr>
        <p:txBody>
          <a:bodyPr rtlCol="0">
            <a:normAutofit fontScale="90000"/>
          </a:bodyPr>
          <a:lstStyle/>
          <a:p>
            <a:pPr rtl="0"/>
            <a:br>
              <a:rPr lang="es-ES" dirty="0"/>
            </a:br>
            <a:br>
              <a:rPr lang="es-ES" dirty="0"/>
            </a:br>
            <a:r>
              <a:rPr lang="es-ES" dirty="0"/>
              <a:t>Modelado y control clásico de un cuadricóptero para el despegue y aterrizaje suave en interior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type="subTitle" idx="1"/>
          </p:nvPr>
        </p:nvSpPr>
        <p:spPr>
          <a:xfrm>
            <a:off x="1701924" y="5147667"/>
            <a:ext cx="5832648" cy="1397000"/>
          </a:xfrm>
        </p:spPr>
        <p:txBody>
          <a:bodyPr rtlCol="0">
            <a:normAutofit/>
          </a:bodyPr>
          <a:lstStyle/>
          <a:p>
            <a:pPr rtl="0"/>
            <a:r>
              <a:rPr lang="es-ES" dirty="0"/>
              <a:t> </a:t>
            </a:r>
            <a:r>
              <a:rPr lang="es-ES" sz="1900" dirty="0"/>
              <a:t>AUTOR: ANDRANGO LESDEMA, LUIS ELIAS</a:t>
            </a:r>
          </a:p>
          <a:p>
            <a:pPr rtl="0"/>
            <a:r>
              <a:rPr lang="es-ES" sz="1900" dirty="0"/>
              <a:t>DIRECTOR: Ing. Orozco Brito, Luis Alberto </a:t>
            </a:r>
            <a:r>
              <a:rPr lang="es-ES" sz="1900" dirty="0" err="1"/>
              <a:t>MSc</a:t>
            </a:r>
            <a:r>
              <a:rPr lang="es-ES" sz="1900" dirty="0"/>
              <a:t>.</a:t>
            </a:r>
          </a:p>
          <a:p>
            <a:pPr algn="ctr" rtl="0"/>
            <a:r>
              <a:rPr lang="es-ES" sz="1900" dirty="0"/>
              <a:t>Sangolquí, 2021</a:t>
            </a:r>
          </a:p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0BEC4F05-AE49-4833-A777-3A9EA835C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</a:t>
            </a:fld>
            <a:endParaRPr lang="es-ES" noProof="0" dirty="0"/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6F23D1B4-1318-441C-8867-831BAA86A290}"/>
              </a:ext>
            </a:extLst>
          </p:cNvPr>
          <p:cNvSpPr txBox="1"/>
          <p:nvPr/>
        </p:nvSpPr>
        <p:spPr>
          <a:xfrm>
            <a:off x="339080" y="624811"/>
            <a:ext cx="9073008" cy="95410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s-ES" sz="2800" dirty="0"/>
              <a:t>DEPARTAMENTO DE ELÉCTRICA, ELECTRÓNICA Y TELECOMUNICACIONES</a:t>
            </a:r>
            <a:endParaRPr lang="es-EC" sz="2800" dirty="0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FAE1C1A5-202B-46E9-8564-6C94F0CA5A2C}"/>
              </a:ext>
            </a:extLst>
          </p:cNvPr>
          <p:cNvSpPr txBox="1"/>
          <p:nvPr/>
        </p:nvSpPr>
        <p:spPr>
          <a:xfrm>
            <a:off x="333772" y="1826889"/>
            <a:ext cx="10043898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s-ES" sz="2400" dirty="0"/>
              <a:t>CARRERA DE INGENIERÍA EN ELECTRÓNICA, AUTOMATIZACIÓN Y CONTROL</a:t>
            </a:r>
          </a:p>
        </p:txBody>
      </p:sp>
    </p:spTree>
    <p:extLst>
      <p:ext uri="{BB962C8B-B14F-4D97-AF65-F5344CB8AC3E}">
        <p14:creationId xmlns:p14="http://schemas.microsoft.com/office/powerpoint/2010/main" val="3658128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4885183" cy="1066800"/>
          </a:xfrm>
        </p:spPr>
        <p:txBody>
          <a:bodyPr rtlCol="0"/>
          <a:lstStyle/>
          <a:p>
            <a:pPr rtl="0"/>
            <a:r>
              <a:rPr lang="es-ES" dirty="0"/>
              <a:t>MODELO DINÁMICO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lnSpcReduction="10000"/>
              </a:bodyPr>
              <a:lstStyle/>
              <a:p>
                <a:pPr marL="45720" indent="0" rtl="0">
                  <a:buNone/>
                </a:pPr>
                <a:r>
                  <a:rPr lang="es-ES" b="1" dirty="0"/>
                  <a:t>EULER-LAGRANGE</a:t>
                </a:r>
              </a:p>
              <a:p>
                <a:pPr rtl="0"/>
                <a:r>
                  <a:rPr lang="es-ES" dirty="0"/>
                  <a:t>Consiste en encontrar la energía total del sistema</a:t>
                </a:r>
              </a:p>
              <a:p>
                <a:pPr rtl="0"/>
                <a:r>
                  <a:rPr lang="es-ES" dirty="0"/>
                  <a:t>Se determina con la diferencia entre la energía cinética y la energía potencial</a:t>
                </a:r>
              </a:p>
              <a:p>
                <a:pPr rtl="0"/>
                <a:r>
                  <a:rPr lang="es-ES" dirty="0"/>
                  <a:t>El Lagrangiano para un cuadricóptero está dado por:</a:t>
                </a:r>
              </a:p>
              <a:p>
                <a:pPr marL="4572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/>
                        <m:t>𝐿</m:t>
                      </m:r>
                      <m:d>
                        <m:dPr>
                          <m:ctrlPr>
                            <a:rPr lang="es-EC" i="1"/>
                          </m:ctrlPr>
                        </m:dPr>
                        <m:e>
                          <m:r>
                            <a:rPr lang="es-EC" i="1"/>
                            <m:t>𝑞</m:t>
                          </m:r>
                          <m:r>
                            <a:rPr lang="es-EC" i="1"/>
                            <m:t>,</m:t>
                          </m:r>
                          <m:acc>
                            <m:accPr>
                              <m:chr m:val="̇"/>
                              <m:ctrlPr>
                                <a:rPr lang="es-EC" i="1"/>
                              </m:ctrlPr>
                            </m:accPr>
                            <m:e>
                              <m:r>
                                <a:rPr lang="es-EC" i="1"/>
                                <m:t>𝑞</m:t>
                              </m:r>
                            </m:e>
                          </m:acc>
                        </m:e>
                      </m:d>
                      <m:r>
                        <a:rPr lang="es-EC" i="1"/>
                        <m:t>=</m:t>
                      </m:r>
                      <m:sSub>
                        <m:sSubPr>
                          <m:ctrlPr>
                            <a:rPr lang="es-EC" i="1"/>
                          </m:ctrlPr>
                        </m:sSubPr>
                        <m:e>
                          <m:r>
                            <a:rPr lang="es-EC" i="1"/>
                            <m:t>𝐸</m:t>
                          </m:r>
                        </m:e>
                        <m:sub>
                          <m:r>
                            <a:rPr lang="es-EC" i="1"/>
                            <m:t>𝑐𝑇𝑟𝑎𝑠</m:t>
                          </m:r>
                        </m:sub>
                      </m:sSub>
                      <m:r>
                        <a:rPr lang="es-EC" i="1"/>
                        <m:t>+</m:t>
                      </m:r>
                      <m:sSub>
                        <m:sSubPr>
                          <m:ctrlPr>
                            <a:rPr lang="es-EC" i="1"/>
                          </m:ctrlPr>
                        </m:sSubPr>
                        <m:e>
                          <m:r>
                            <a:rPr lang="es-EC" i="1"/>
                            <m:t>𝐸</m:t>
                          </m:r>
                        </m:e>
                        <m:sub>
                          <m:r>
                            <a:rPr lang="es-EC" i="1"/>
                            <m:t>𝑐𝑅𝑜𝑡</m:t>
                          </m:r>
                        </m:sub>
                      </m:sSub>
                      <m:r>
                        <a:rPr lang="es-EC" i="1"/>
                        <m:t>−</m:t>
                      </m:r>
                      <m:sSub>
                        <m:sSubPr>
                          <m:ctrlPr>
                            <a:rPr lang="es-EC" i="1"/>
                          </m:ctrlPr>
                        </m:sSubPr>
                        <m:e>
                          <m:r>
                            <a:rPr lang="es-EC" i="1"/>
                            <m:t>𝐸</m:t>
                          </m:r>
                        </m:e>
                        <m:sub>
                          <m:r>
                            <a:rPr lang="es-EC" i="1"/>
                            <m:t>𝑝</m:t>
                          </m:r>
                        </m:sub>
                      </m:sSub>
                    </m:oMath>
                  </m:oMathPara>
                </a14:m>
                <a:endParaRPr lang="es-EC" sz="1800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s-EC" sz="1800" b="1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𝒒</m:t>
                    </m:r>
                    <m:r>
                      <a:rPr lang="es-EC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[</m:t>
                    </m:r>
                    <m:sSup>
                      <m:sSupPr>
                        <m:ctrlPr>
                          <a:rPr lang="es-EC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s-EC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e>
                              <m:r>
                                <a:rPr lang="es-EC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e>
                              <m:r>
                                <a:rPr lang="es-EC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</m:e>
                          </m:mr>
                        </m:m>
                        <m:r>
                          <a:rPr lang="es-EC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</m:t>
                        </m:r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s-EC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𝜙</m:t>
                              </m:r>
                            </m:e>
                            <m:e>
                              <m:r>
                                <a:rPr lang="es-EC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e>
                            <m:e>
                              <m:r>
                                <a:rPr lang="es-EC" sz="18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𝜓</m:t>
                              </m:r>
                            </m:e>
                          </m:mr>
                        </m:m>
                        <m:r>
                          <a:rPr lang="es-EC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]</m:t>
                        </m:r>
                      </m:e>
                      <m:sup>
                        <m:r>
                          <a:rPr lang="es-EC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s-EC" i="1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C" i="1"/>
                        </m:ctrlPr>
                      </m:sSubPr>
                      <m:e>
                        <m:r>
                          <a:rPr lang="es-EC" i="1"/>
                          <m:t>𝐸</m:t>
                        </m:r>
                      </m:e>
                      <m:sub>
                        <m:r>
                          <a:rPr lang="es-EC" i="1"/>
                          <m:t>𝑐𝑇𝑟𝑎𝑛𝑠</m:t>
                        </m:r>
                      </m:sub>
                    </m:sSub>
                  </m:oMath>
                </a14:m>
                <a:r>
                  <a:rPr lang="es-EC" dirty="0"/>
                  <a:t> es la energía cinética traslacional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C" i="1"/>
                        </m:ctrlPr>
                      </m:sSubPr>
                      <m:e>
                        <m:r>
                          <a:rPr lang="es-EC" i="1"/>
                          <m:t>𝐸</m:t>
                        </m:r>
                      </m:e>
                      <m:sub>
                        <m:r>
                          <a:rPr lang="es-EC" i="1"/>
                          <m:t>𝑐𝑅𝑜𝑡</m:t>
                        </m:r>
                      </m:sub>
                    </m:sSub>
                  </m:oMath>
                </a14:m>
                <a:r>
                  <a:rPr lang="es-EC" dirty="0"/>
                  <a:t> es la energía cinética rotacional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C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18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s-EC" sz="18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s-EC" sz="1800" dirty="0"/>
                  <a:t> es la energía potencial</a:t>
                </a:r>
              </a:p>
              <a:p>
                <a:pPr rtl="0"/>
                <a:endParaRPr lang="es-ES" dirty="0"/>
              </a:p>
            </p:txBody>
          </p:sp>
        </mc:Choice>
        <mc:Fallback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211" t="-2035" b="-189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0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</p:spTree>
    <p:extLst>
      <p:ext uri="{BB962C8B-B14F-4D97-AF65-F5344CB8AC3E}">
        <p14:creationId xmlns:p14="http://schemas.microsoft.com/office/powerpoint/2010/main" val="1352049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4885183" cy="1066800"/>
          </a:xfrm>
        </p:spPr>
        <p:txBody>
          <a:bodyPr rtlCol="0"/>
          <a:lstStyle/>
          <a:p>
            <a:pPr rtl="0"/>
            <a:r>
              <a:rPr lang="es-ES" dirty="0"/>
              <a:t>MODELO DINÁMIC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0"/>
            <a:ext cx="4093095" cy="4191000"/>
          </a:xfrm>
        </p:spPr>
        <p:txBody>
          <a:bodyPr rtlCol="0">
            <a:normAutofit/>
          </a:bodyPr>
          <a:lstStyle/>
          <a:p>
            <a:pPr rtl="0"/>
            <a:r>
              <a:rPr lang="es-ES" dirty="0"/>
              <a:t>El subsistema de rotación, tiene como entradas los pares (U2,U3 y U4) y como salidas los ángulos </a:t>
            </a:r>
            <a:r>
              <a:rPr lang="es-ES" dirty="0" err="1"/>
              <a:t>Tait</a:t>
            </a:r>
            <a:r>
              <a:rPr lang="es-ES" dirty="0"/>
              <a:t>-Bryan.</a:t>
            </a:r>
          </a:p>
          <a:p>
            <a:pPr rtl="0"/>
            <a:r>
              <a:rPr lang="es-ES" dirty="0"/>
              <a:t>El subsistema de traslación, tiene como entradas los ángulos de </a:t>
            </a:r>
            <a:r>
              <a:rPr lang="es-ES" dirty="0" err="1"/>
              <a:t>Tait</a:t>
            </a:r>
            <a:r>
              <a:rPr lang="es-ES" dirty="0"/>
              <a:t>-Bryan y el empuje total U1, como salida tendrá la posición del cuadricóptero en (</a:t>
            </a:r>
            <a:r>
              <a:rPr lang="es-ES" dirty="0" err="1"/>
              <a:t>x,y,z</a:t>
            </a:r>
            <a:r>
              <a:rPr lang="es-ES" dirty="0"/>
              <a:t>).</a:t>
            </a:r>
          </a:p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1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17702245-AE6A-4A48-B9B6-55F9C9CEBBD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590356" y="1600200"/>
            <a:ext cx="5184576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5458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4885183" cy="1066800"/>
          </a:xfrm>
        </p:spPr>
        <p:txBody>
          <a:bodyPr rtlCol="0"/>
          <a:lstStyle/>
          <a:p>
            <a:pPr rtl="0"/>
            <a:r>
              <a:rPr lang="es-ES" dirty="0"/>
              <a:t>MODELO DINÁMICO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593574" y="1828800"/>
                <a:ext cx="5828457" cy="2032248"/>
              </a:xfrm>
            </p:spPr>
            <p:txBody>
              <a:bodyPr rtlCol="0">
                <a:noAutofit/>
              </a:bodyPr>
              <a:lstStyle/>
              <a:p>
                <a:pPr marL="45720" indent="0" algn="ctr" rtl="0">
                  <a:buNone/>
                </a:pPr>
                <a:r>
                  <a:rPr lang="es-ES" b="1" dirty="0"/>
                  <a:t>TRANSLACIÓN</a:t>
                </a: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s-EC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𝑚</m:t>
                          </m:r>
                        </m:den>
                      </m:f>
                      <m:d>
                        <m:d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s-EC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𝜓</m:t>
                              </m:r>
                            </m:e>
                          </m:func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𝑒𝑛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𝜃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𝑐𝑜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𝑒𝑛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𝜓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𝑐𝑜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</m:d>
                      <m:sSub>
                        <m:sSub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sub>
                          </m:sSub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s-EC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s-EC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𝑚</m:t>
                          </m:r>
                        </m:den>
                      </m:f>
                      <m:d>
                        <m:d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s-EC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sen</m:t>
                              </m:r>
                            </m:fName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𝜓</m:t>
                              </m:r>
                            </m:e>
                          </m:func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𝑒𝑛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𝜃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𝑐𝑜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𝑐𝑜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𝜓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𝑐𝑜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</m:d>
                      <m:sSub>
                        <m:sSub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sub>
                          </m:sSub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s-EC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 rtl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s-EC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−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𝑔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𝑚</m:t>
                          </m:r>
                        </m:den>
                      </m:f>
                      <m:d>
                        <m:d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𝑐𝑜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𝜃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𝑐𝑜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</m:d>
                      <m:sSub>
                        <m:sSub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</m:sub>
                          </m:sSub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s-ES" dirty="0"/>
              </a:p>
            </p:txBody>
          </p:sp>
        </mc:Choice>
        <mc:Fallback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3574" y="1828800"/>
                <a:ext cx="5828457" cy="2032248"/>
              </a:xfrm>
              <a:blipFill>
                <a:blip r:embed="rId3"/>
                <a:stretch>
                  <a:fillRect t="-300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2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Marcador de contenido 2">
                <a:extLst>
                  <a:ext uri="{FF2B5EF4-FFF2-40B4-BE49-F238E27FC236}">
                    <a16:creationId xmlns:a16="http://schemas.microsoft.com/office/drawing/2014/main" id="{C390EE49-94D5-4D28-84CC-E8A87AA085B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632377" y="1828799"/>
                <a:ext cx="4396679" cy="376044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74320" indent="-228600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9436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7724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6012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097280" indent="-13716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7160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876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4592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" indent="0" algn="ctr">
                  <a:buFont typeface="Arial" pitchFamily="34" charset="0"/>
                  <a:buNone/>
                </a:pPr>
                <a:r>
                  <a:rPr lang="es-ES" b="1" dirty="0"/>
                  <a:t>ROTACIÓN</a:t>
                </a: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s-EC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𝑦𝑦</m:t>
                              </m:r>
                            </m:sub>
                          </m:s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𝑧𝑧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𝑥𝑥</m:t>
                              </m:r>
                            </m:sub>
                          </m:sSub>
                        </m:den>
                      </m:f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𝜓</m:t>
                          </m:r>
                        </m:e>
                      </m:acc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𝜓</m:t>
                          </m:r>
                        </m:e>
                      </m:acc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𝜏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𝜙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𝑥𝑥</m:t>
                              </m:r>
                            </m:sub>
                          </m:sSub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𝑥𝑥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C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s-EC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𝑧𝑧</m:t>
                              </m:r>
                            </m:sub>
                          </m:s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𝑥𝑥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𝑦𝑦</m:t>
                              </m:r>
                            </m:sub>
                          </m:sSub>
                        </m:den>
                      </m:f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𝜓</m:t>
                          </m:r>
                        </m:e>
                      </m:acc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</m:t>
                      </m:r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𝜓</m:t>
                          </m:r>
                        </m:e>
                      </m:acc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𝜏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𝑦𝑦</m:t>
                              </m:r>
                            </m:sub>
                          </m:sSub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𝑦𝑦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C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s-EC" i="1" smtClean="0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𝜓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𝑥𝑥</m:t>
                              </m:r>
                            </m:sub>
                          </m:s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𝑦𝑦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𝑧𝑧</m:t>
                              </m:r>
                            </m:sub>
                          </m:sSub>
                        </m:den>
                      </m:f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</m:acc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acc>
                      <m:acc>
                        <m:accPr>
                          <m:chr m:val="̇"/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</m:ac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𝜏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𝑧𝑧</m:t>
                              </m:r>
                            </m:sub>
                          </m:sSub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𝑟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𝑧𝑧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S" dirty="0"/>
              </a:p>
              <a:p>
                <a:pPr marL="45720" indent="0">
                  <a:buNone/>
                </a:pPr>
                <a:r>
                  <a:rPr lang="es-ES" dirty="0"/>
                  <a:t>Nota: Modelo linealizado, considerando el punto de operación tiene una variación pequeña de los ángulos de </a:t>
                </a:r>
                <a:r>
                  <a:rPr lang="es-ES" dirty="0" err="1"/>
                  <a:t>Tait</a:t>
                </a:r>
                <a:r>
                  <a:rPr lang="es-ES" dirty="0"/>
                  <a:t>-Bryan.</a:t>
                </a:r>
              </a:p>
            </p:txBody>
          </p:sp>
        </mc:Choice>
        <mc:Fallback>
          <p:sp>
            <p:nvSpPr>
              <p:cNvPr id="6" name="Marcador de contenido 2">
                <a:extLst>
                  <a:ext uri="{FF2B5EF4-FFF2-40B4-BE49-F238E27FC236}">
                    <a16:creationId xmlns:a16="http://schemas.microsoft.com/office/drawing/2014/main" id="{C390EE49-94D5-4D28-84CC-E8A87AA085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2377" y="1828799"/>
                <a:ext cx="4396679" cy="3760441"/>
              </a:xfrm>
              <a:prstGeom prst="rect">
                <a:avLst/>
              </a:prstGeom>
              <a:blipFill>
                <a:blip r:embed="rId4"/>
                <a:stretch>
                  <a:fillRect l="-416" t="-162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Marcador de contenido 2">
                <a:extLst>
                  <a:ext uri="{FF2B5EF4-FFF2-40B4-BE49-F238E27FC236}">
                    <a16:creationId xmlns:a16="http://schemas.microsoft.com/office/drawing/2014/main" id="{6FB6A903-6601-47BB-A155-430FB9C11BE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33772" y="4168626"/>
                <a:ext cx="7866047" cy="203224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74320" indent="-228600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9436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7724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6012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097280" indent="-13716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7160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876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4592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" indent="0">
                  <a:buNone/>
                </a:pPr>
                <a14:m>
                  <m:oMath xmlns:m="http://schemas.openxmlformats.org/officeDocument/2006/math">
                    <m:r>
                      <a:rPr lang="es-EC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𝑚</m:t>
                    </m:r>
                  </m:oMath>
                </a14:m>
                <a:r>
                  <a:rPr lang="es-ES" dirty="0"/>
                  <a:t>: Masa del cuadricóptero</a:t>
                </a:r>
                <a:endParaRPr lang="es-EC" sz="2000" i="1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𝜙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𝜃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𝜓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s-EC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𝑈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𝑈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𝑈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s-EC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s-ES" dirty="0"/>
              </a:p>
              <a:p>
                <a:pPr marL="4572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C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s-EC" sz="1800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𝑻</m:t>
                        </m:r>
                      </m:sub>
                    </m:sSub>
                    <m:r>
                      <a:rPr lang="es-EC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s-EC" sz="1800" i="1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s-EC" sz="18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s-EC" sz="18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es-EC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sz="18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s-EC" sz="18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s-EC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sz="18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s-EC" sz="18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s-EC" sz="18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sz="18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s-EC" sz="18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𝑧</m:t>
                                      </m:r>
                                    </m:sub>
                                  </m:sSub>
                                </m:e>
                              </m:mr>
                            </m:m>
                            <m:r>
                              <a:rPr lang="es-EC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</m:e>
                        </m:d>
                      </m:e>
                      <m:sup>
                        <m:r>
                          <a:rPr lang="es-EC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s-ES" dirty="0"/>
                  <a:t> 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i="1"/>
                        </m:ctrlPr>
                      </m:sSubPr>
                      <m:e>
                        <m:r>
                          <a:rPr lang="es-EC" i="1"/>
                          <m:t>𝛽</m:t>
                        </m:r>
                      </m:e>
                      <m:sub>
                        <m:r>
                          <a:rPr lang="es-EC" b="1" i="1"/>
                          <m:t>𝑻</m:t>
                        </m:r>
                      </m:sub>
                    </m:sSub>
                    <m:r>
                      <a:rPr lang="es-EC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s-EC" i="1"/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s-EC" i="1"/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3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s-EC" i="1"/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es-EC" i="1"/>
                                      </m:ctrlPr>
                                    </m:sSubPr>
                                    <m:e>
                                      <m:r>
                                        <a:rPr lang="es-EC" i="1"/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s-EC" i="1"/>
                                        <m:t>𝑝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s-EC" i="1"/>
                                      </m:ctrlPr>
                                    </m:sSubPr>
                                    <m:e>
                                      <m:r>
                                        <a:rPr lang="es-EC" i="1"/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s-EC" i="1"/>
                                        <m:t>𝑞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s-EC" i="1"/>
                                      </m:ctrlPr>
                                    </m:sSubPr>
                                    <m:e>
                                      <m:r>
                                        <a:rPr lang="es-EC" i="1"/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s-EC" i="1"/>
                                        <m:t>𝑟</m:t>
                                      </m:r>
                                    </m:sub>
                                  </m:sSub>
                                </m:e>
                              </m:mr>
                            </m:m>
                            <m:r>
                              <a:rPr lang="es-EC" i="1"/>
                              <m:t> </m:t>
                            </m:r>
                          </m:e>
                        </m:d>
                      </m:e>
                      <m:sup>
                        <m:r>
                          <a:rPr lang="es-EC" i="1"/>
                          <m:t>𝑇</m:t>
                        </m:r>
                      </m:sup>
                    </m:sSup>
                  </m:oMath>
                </a14:m>
                <a:r>
                  <a:rPr lang="es-ES" dirty="0"/>
                  <a:t>: efectos aerodinámicos</a:t>
                </a:r>
              </a:p>
            </p:txBody>
          </p:sp>
        </mc:Choice>
        <mc:Fallback>
          <p:sp>
            <p:nvSpPr>
              <p:cNvPr id="8" name="Marcador de contenido 2">
                <a:extLst>
                  <a:ext uri="{FF2B5EF4-FFF2-40B4-BE49-F238E27FC236}">
                    <a16:creationId xmlns:a16="http://schemas.microsoft.com/office/drawing/2014/main" id="{6FB6A903-6601-47BB-A155-430FB9C11B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772" y="4168626"/>
                <a:ext cx="7866047" cy="2032248"/>
              </a:xfrm>
              <a:prstGeom prst="rect">
                <a:avLst/>
              </a:prstGeom>
              <a:blipFill>
                <a:blip r:embed="rId5"/>
                <a:stretch>
                  <a:fillRect t="-330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5142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6973416" cy="1066800"/>
          </a:xfrm>
        </p:spPr>
        <p:txBody>
          <a:bodyPr rtlCol="0"/>
          <a:lstStyle/>
          <a:p>
            <a:pPr rtl="0"/>
            <a:r>
              <a:rPr lang="es-ES" dirty="0"/>
              <a:t>SIMPLIFICACIÓN DEL MODELO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1419574" y="3254287"/>
                <a:ext cx="4309119" cy="3112368"/>
              </a:xfrm>
            </p:spPr>
            <p:txBody>
              <a:bodyPr rtlCol="0">
                <a:normAutofit fontScale="92500"/>
              </a:bodyPr>
              <a:lstStyle/>
              <a:p>
                <a:pPr marL="45720" indent="0" rtl="0">
                  <a:buNone/>
                </a:pPr>
                <a:r>
                  <a:rPr lang="es-ES" b="1" dirty="0"/>
                  <a:t>SUBSISTEMA ROTACIÓN</a:t>
                </a:r>
              </a:p>
              <a:p>
                <a:pPr indent="0">
                  <a:lnSpc>
                    <a:spcPct val="200000"/>
                  </a:lnSpc>
                  <a:spcBef>
                    <a:spcPts val="600"/>
                  </a:spcBef>
                  <a:spcAft>
                    <a:spcPts val="1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240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𝑥</m:t>
                          </m:r>
                        </m:sub>
                      </m:sSub>
                      <m:acc>
                        <m:accPr>
                          <m:chr m:val="̈"/>
                          <m:ctrlP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</m:acc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𝑙</m:t>
                      </m:r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s-EC" sz="2400" i="1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0">
                  <a:lnSpc>
                    <a:spcPct val="200000"/>
                  </a:lnSpc>
                  <a:spcBef>
                    <a:spcPts val="600"/>
                  </a:spcBef>
                  <a:spcAft>
                    <a:spcPts val="1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𝑦𝑦</m:t>
                          </m:r>
                        </m:sub>
                      </m:sSub>
                      <m:acc>
                        <m:accPr>
                          <m:chr m:val="̈"/>
                          <m:ctrlP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𝜃</m:t>
                          </m:r>
                        </m:e>
                      </m:acc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𝑙</m:t>
                      </m:r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s-ES" sz="2400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0">
                  <a:lnSpc>
                    <a:spcPct val="200000"/>
                  </a:lnSpc>
                  <a:spcBef>
                    <a:spcPts val="600"/>
                  </a:spcBef>
                  <a:spcAft>
                    <a:spcPts val="1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240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𝑧𝑧</m:t>
                          </m:r>
                        </m:sub>
                      </m:sSub>
                      <m:acc>
                        <m:accPr>
                          <m:chr m:val="̈"/>
                          <m:ctrlPr>
                            <a:rPr lang="es-EC" sz="24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𝜓</m:t>
                          </m:r>
                        </m:e>
                      </m:acc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𝑙</m:t>
                      </m:r>
                      <m:sSub>
                        <m:sSubPr>
                          <m:ctrlPr>
                            <a:rPr lang="es-EC" sz="24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EC" sz="24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s-EC" sz="2400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19574" y="3254287"/>
                <a:ext cx="4309119" cy="3112368"/>
              </a:xfrm>
              <a:blipFill>
                <a:blip r:embed="rId3"/>
                <a:stretch>
                  <a:fillRect l="-283" t="-196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3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Marcador de contenido 2">
                <a:extLst>
                  <a:ext uri="{FF2B5EF4-FFF2-40B4-BE49-F238E27FC236}">
                    <a16:creationId xmlns:a16="http://schemas.microsoft.com/office/drawing/2014/main" id="{5DE01E51-A44B-45C7-B1CB-4C9D65A9AA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27714" y="3254287"/>
                <a:ext cx="3156992" cy="1726232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74320" indent="-228600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9436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7724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6012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097280" indent="-13716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7160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876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4592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" indent="0">
                  <a:buFont typeface="Arial" pitchFamily="34" charset="0"/>
                  <a:buNone/>
                </a:pPr>
                <a:r>
                  <a:rPr lang="es-ES" sz="1900" b="1" dirty="0"/>
                  <a:t>SUBSISTEMA ALTITUD</a:t>
                </a:r>
              </a:p>
              <a:p>
                <a:pPr indent="0">
                  <a:lnSpc>
                    <a:spcPct val="200000"/>
                  </a:lnSpc>
                  <a:spcBef>
                    <a:spcPts val="600"/>
                  </a:spcBef>
                  <a:spcAft>
                    <a:spcPts val="10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s-EC" sz="2200" i="1"/>
                          </m:ctrlPr>
                        </m:accPr>
                        <m:e>
                          <m:r>
                            <a:rPr lang="es-EC" sz="2200" i="1"/>
                            <m:t>𝑧</m:t>
                          </m:r>
                        </m:e>
                      </m:acc>
                      <m:r>
                        <a:rPr lang="es-EC" sz="2200" i="1"/>
                        <m:t>=−</m:t>
                      </m:r>
                      <m:r>
                        <a:rPr lang="es-EC" sz="2200" i="1"/>
                        <m:t>𝑔</m:t>
                      </m:r>
                      <m:r>
                        <a:rPr lang="es-EC" sz="2200" i="1"/>
                        <m:t>+</m:t>
                      </m:r>
                      <m:f>
                        <m:fPr>
                          <m:ctrlPr>
                            <a:rPr lang="es-EC" sz="2200" i="1"/>
                          </m:ctrlPr>
                        </m:fPr>
                        <m:num>
                          <m:r>
                            <a:rPr lang="es-EC" sz="2200" i="1"/>
                            <m:t>1</m:t>
                          </m:r>
                        </m:num>
                        <m:den>
                          <m:r>
                            <a:rPr lang="es-EC" sz="2200" i="1"/>
                            <m:t>𝑚</m:t>
                          </m:r>
                        </m:den>
                      </m:f>
                      <m:sSub>
                        <m:sSubPr>
                          <m:ctrlPr>
                            <a:rPr lang="es-EC" sz="2200" i="1"/>
                          </m:ctrlPr>
                        </m:sSubPr>
                        <m:e>
                          <m:r>
                            <a:rPr lang="es-EC" sz="2200" i="1"/>
                            <m:t>𝑈</m:t>
                          </m:r>
                        </m:e>
                        <m:sub>
                          <m:r>
                            <a:rPr lang="es-EC" sz="2200" i="1"/>
                            <m:t>1</m:t>
                          </m:r>
                        </m:sub>
                      </m:sSub>
                    </m:oMath>
                  </m:oMathPara>
                </a14:m>
                <a:endParaRPr lang="es-ES" sz="2200" dirty="0"/>
              </a:p>
            </p:txBody>
          </p:sp>
        </mc:Choice>
        <mc:Fallback>
          <p:sp>
            <p:nvSpPr>
              <p:cNvPr id="6" name="Marcador de contenido 2">
                <a:extLst>
                  <a:ext uri="{FF2B5EF4-FFF2-40B4-BE49-F238E27FC236}">
                    <a16:creationId xmlns:a16="http://schemas.microsoft.com/office/drawing/2014/main" id="{5DE01E51-A44B-45C7-B1CB-4C9D65A9AA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7714" y="3254287"/>
                <a:ext cx="3156992" cy="1726232"/>
              </a:xfrm>
              <a:prstGeom prst="rect">
                <a:avLst/>
              </a:prstGeom>
              <a:blipFill>
                <a:blip r:embed="rId4"/>
                <a:stretch>
                  <a:fillRect l="-193" t="-4594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CuadroTexto 7">
                <a:extLst>
                  <a:ext uri="{FF2B5EF4-FFF2-40B4-BE49-F238E27FC236}">
                    <a16:creationId xmlns:a16="http://schemas.microsoft.com/office/drawing/2014/main" id="{7B67E252-CD32-4986-A820-533940FD40C4}"/>
                  </a:ext>
                </a:extLst>
              </p:cNvPr>
              <p:cNvSpPr txBox="1"/>
              <p:nvPr/>
            </p:nvSpPr>
            <p:spPr>
              <a:xfrm>
                <a:off x="2645431" y="1827079"/>
                <a:ext cx="6897961" cy="1200329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s-ES" sz="1800" dirty="0"/>
                  <a:t>Cuadricóptero en estado estacionario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s-ES" dirty="0"/>
                  <a:t>Las velocidades angulares en el punto de operación igual a cero, ya que el sistema estará estable</a:t>
                </a:r>
                <a:endParaRPr lang="es-ES" sz="18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s-ES" sz="1800" dirty="0"/>
                  <a:t>Los ángulos </a:t>
                </a:r>
                <a14:m>
                  <m:oMath xmlns:m="http://schemas.openxmlformats.org/officeDocument/2006/math">
                    <m:r>
                      <a:rPr lang="es-EC" sz="1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𝜃</m:t>
                    </m:r>
                  </m:oMath>
                </a14:m>
                <a:r>
                  <a:rPr lang="es-ES" sz="1800" dirty="0"/>
                  <a:t> y </a:t>
                </a:r>
                <a14:m>
                  <m:oMath xmlns:m="http://schemas.openxmlformats.org/officeDocument/2006/math">
                    <m:r>
                      <a:rPr lang="es-EC" sz="1800" i="1">
                        <a:latin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lang="es-ES" sz="1800" dirty="0"/>
                  <a:t> trabajan en un ángulo muy pequeño.</a:t>
                </a:r>
              </a:p>
            </p:txBody>
          </p:sp>
        </mc:Choice>
        <mc:Fallback>
          <p:sp>
            <p:nvSpPr>
              <p:cNvPr id="8" name="CuadroTexto 7">
                <a:extLst>
                  <a:ext uri="{FF2B5EF4-FFF2-40B4-BE49-F238E27FC236}">
                    <a16:creationId xmlns:a16="http://schemas.microsoft.com/office/drawing/2014/main" id="{7B67E252-CD32-4986-A820-533940FD40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5431" y="1827079"/>
                <a:ext cx="6897961" cy="1200329"/>
              </a:xfrm>
              <a:prstGeom prst="rect">
                <a:avLst/>
              </a:prstGeom>
              <a:blipFill>
                <a:blip r:embed="rId5"/>
                <a:stretch>
                  <a:fillRect l="-529" t="-2513" b="-6533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47053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6973416" cy="1066800"/>
          </a:xfrm>
        </p:spPr>
        <p:txBody>
          <a:bodyPr rtlCol="0"/>
          <a:lstStyle/>
          <a:p>
            <a:pPr rtl="0"/>
            <a:r>
              <a:rPr lang="es-ES" dirty="0"/>
              <a:t>MODELO SIMPLIFICADO EN EL DOMINIO DE LAPLAC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1451992" y="2132856"/>
                <a:ext cx="4309119" cy="3384376"/>
              </a:xfrm>
            </p:spPr>
            <p:txBody>
              <a:bodyPr rtlCol="0">
                <a:normAutofit/>
              </a:bodyPr>
              <a:lstStyle/>
              <a:p>
                <a:pPr marL="45720" indent="0" rtl="0">
                  <a:buNone/>
                </a:pPr>
                <a:r>
                  <a:rPr lang="es-ES" b="1" dirty="0"/>
                  <a:t>SUBSISTEMA ROTACIÓN</a:t>
                </a:r>
                <a:endParaRPr lang="es-EC" sz="2200" i="1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 rtl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𝜙</m:t>
                      </m:r>
                      <m:d>
                        <m:d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</m:d>
                      <m:r>
                        <a:rPr lang="es-EC" sz="2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𝐾𝑙</m:t>
                          </m:r>
                        </m:num>
                        <m:den>
                          <m:sSup>
                            <m:sSupPr>
                              <m:ctrlP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𝜁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1)</m:t>
                          </m:r>
                          <m:sSub>
                            <m:sSubPr>
                              <m:ctrlP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𝑥𝑥</m:t>
                              </m:r>
                            </m:sub>
                          </m:sSub>
                        </m:den>
                      </m:f>
                      <m:r>
                        <a:rPr lang="es-EC" sz="2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s-EC" sz="2200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:endParaRPr lang="es-EC" sz="2200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𝜃</m:t>
                      </m:r>
                      <m:d>
                        <m:d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</m:d>
                      <m:r>
                        <a:rPr lang="es-EC" sz="2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𝐾𝑙</m:t>
                          </m:r>
                        </m:num>
                        <m:den>
                          <m:sSup>
                            <m:sSupPr>
                              <m:ctrlP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𝜁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1)</m:t>
                          </m:r>
                          <m:sSub>
                            <m:sSubPr>
                              <m:ctrlP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𝑦𝑦</m:t>
                              </m:r>
                            </m:sub>
                          </m:sSub>
                        </m:den>
                      </m:f>
                      <m:r>
                        <a:rPr lang="es-EC" sz="2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s-EC" sz="2200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 rtl="0">
                  <a:buNone/>
                </a:pPr>
                <a:endParaRPr lang="es-EC" sz="2200" i="1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 rtl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𝜓</m:t>
                      </m:r>
                      <m:d>
                        <m:d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</m:d>
                      <m:r>
                        <a:rPr lang="es-EC" sz="2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𝐾</m:t>
                          </m:r>
                          <m:sSub>
                            <m:sSubPr>
                              <m:ctrlP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𝑞</m:t>
                              </m:r>
                            </m:sub>
                          </m:sSub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𝑙</m:t>
                          </m:r>
                        </m:num>
                        <m:den>
                          <m:sSup>
                            <m:sSupPr>
                              <m:ctrlP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𝜁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1)</m:t>
                          </m:r>
                          <m:sSub>
                            <m:sSubPr>
                              <m:ctrlP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𝑧𝑧</m:t>
                              </m:r>
                            </m:sub>
                          </m:sSub>
                        </m:den>
                      </m:f>
                      <m:r>
                        <a:rPr lang="es-EC" sz="2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s-ES" sz="2200" b="1" dirty="0"/>
              </a:p>
            </p:txBody>
          </p:sp>
        </mc:Choice>
        <mc:Fallback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51992" y="2132856"/>
                <a:ext cx="4309119" cy="3384376"/>
              </a:xfrm>
              <a:blipFill>
                <a:blip r:embed="rId3"/>
                <a:stretch>
                  <a:fillRect l="-283" t="-1982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4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Marcador de contenido 2">
                <a:extLst>
                  <a:ext uri="{FF2B5EF4-FFF2-40B4-BE49-F238E27FC236}">
                    <a16:creationId xmlns:a16="http://schemas.microsoft.com/office/drawing/2014/main" id="{5DE01E51-A44B-45C7-B1CB-4C9D65A9AA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27715" y="2132856"/>
                <a:ext cx="3156992" cy="1726232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74320" indent="-228600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9436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7724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6012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097280" indent="-13716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7160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876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4592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" indent="0">
                  <a:buFont typeface="Arial" pitchFamily="34" charset="0"/>
                  <a:buNone/>
                </a:pPr>
                <a:r>
                  <a:rPr lang="es-ES" sz="1900" b="1" dirty="0"/>
                  <a:t>SUBSISTEMA ALTITUD</a:t>
                </a:r>
                <a:endParaRPr lang="es-EC" sz="2200" i="1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Font typeface="Arial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𝑍</m:t>
                      </m:r>
                      <m:d>
                        <m:d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</m:d>
                      <m:r>
                        <a:rPr lang="es-EC" sz="2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num>
                        <m:den>
                          <m:sSup>
                            <m:sSupPr>
                              <m:ctrlP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s-EC" sz="2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𝜁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1)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𝑚</m:t>
                          </m:r>
                        </m:den>
                      </m:f>
                      <m:r>
                        <a:rPr lang="es-EC" sz="2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s-ES" sz="2200" b="1" dirty="0"/>
              </a:p>
            </p:txBody>
          </p:sp>
        </mc:Choice>
        <mc:Fallback>
          <p:sp>
            <p:nvSpPr>
              <p:cNvPr id="6" name="Marcador de contenido 2">
                <a:extLst>
                  <a:ext uri="{FF2B5EF4-FFF2-40B4-BE49-F238E27FC236}">
                    <a16:creationId xmlns:a16="http://schemas.microsoft.com/office/drawing/2014/main" id="{5DE01E51-A44B-45C7-B1CB-4C9D65A9AA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7715" y="2132856"/>
                <a:ext cx="3156992" cy="1726232"/>
              </a:xfrm>
              <a:prstGeom prst="rect">
                <a:avLst/>
              </a:prstGeom>
              <a:blipFill>
                <a:blip r:embed="rId4"/>
                <a:stretch>
                  <a:fillRect l="-193" t="-318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CuadroTexto 8">
                <a:extLst>
                  <a:ext uri="{FF2B5EF4-FFF2-40B4-BE49-F238E27FC236}">
                    <a16:creationId xmlns:a16="http://schemas.microsoft.com/office/drawing/2014/main" id="{5A463651-64FC-46CB-9DEA-69FA4938A52B}"/>
                  </a:ext>
                </a:extLst>
              </p:cNvPr>
              <p:cNvSpPr txBox="1"/>
              <p:nvPr/>
            </p:nvSpPr>
            <p:spPr>
              <a:xfrm>
                <a:off x="5842384" y="3645024"/>
                <a:ext cx="4392488" cy="2150973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 marL="45720" indent="0">
                  <a:buNone/>
                </a:pPr>
                <a:r>
                  <a:rPr lang="es-EC" dirty="0">
                    <a:ea typeface="Calibri" panose="020F0502020204030204" pitchFamily="34" charset="0"/>
                    <a:cs typeface="Times New Roman" panose="02020603050405020304" pitchFamily="18" charset="0"/>
                  </a:rPr>
                  <a:t>Función de Transferencia sistema motor-propela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s-EC" sz="220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s-EC" sz="22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𝐾</m:t>
                        </m:r>
                      </m:num>
                      <m:den>
                        <m:r>
                          <a:rPr lang="es-EC" sz="220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s-EC" sz="22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s-EC" sz="22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𝜁</m:t>
                        </m:r>
                        <m:r>
                          <a:rPr lang="es-EC" sz="22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s-EC" sz="22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1) </m:t>
                        </m:r>
                      </m:den>
                    </m:f>
                  </m:oMath>
                </a14:m>
                <a:endParaRPr lang="es-EC" sz="2200" i="1" dirty="0"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:r>
                  <a:rPr lang="es-EC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Longitud del brazo del cuadricóptero</a:t>
                </a:r>
                <a:r>
                  <a:rPr lang="es-EC" sz="20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s-EC" sz="22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𝑙</m:t>
                    </m:r>
                  </m:oMath>
                </a14:m>
                <a:endParaRPr lang="es-EC" sz="2200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:r>
                  <a:rPr lang="es-ES" dirty="0"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C</a:t>
                </a:r>
                <a:r>
                  <a:rPr lang="es-ES" dirty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nstante de proporcionalidad entre la fuerza de empuje y guiñada del sistema motor-propela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sz="2200" i="1" smtClean="0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b>
                        <m:r>
                          <a:rPr lang="es-EC" sz="2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𝑞</m:t>
                        </m:r>
                      </m:sub>
                    </m:sSub>
                  </m:oMath>
                </a14:m>
                <a:endParaRPr lang="es-EC" sz="2200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9" name="CuadroTexto 8">
                <a:extLst>
                  <a:ext uri="{FF2B5EF4-FFF2-40B4-BE49-F238E27FC236}">
                    <a16:creationId xmlns:a16="http://schemas.microsoft.com/office/drawing/2014/main" id="{5A463651-64FC-46CB-9DEA-69FA4938A5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2384" y="3645024"/>
                <a:ext cx="4392488" cy="2150973"/>
              </a:xfrm>
              <a:prstGeom prst="rect">
                <a:avLst/>
              </a:prstGeom>
              <a:blipFill>
                <a:blip r:embed="rId5"/>
                <a:stretch>
                  <a:fillRect t="-1408" r="-138" b="-1127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27362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1"/>
            <a:ext cx="5273482" cy="2875722"/>
          </a:xfrm>
        </p:spPr>
        <p:txBody>
          <a:bodyPr rtlCol="0">
            <a:normAutofit lnSpcReduction="10000"/>
          </a:bodyPr>
          <a:lstStyle/>
          <a:p>
            <a:pPr marL="45720" indent="0" rtl="0">
              <a:buNone/>
            </a:pPr>
            <a:r>
              <a:rPr lang="es-ES" b="1" dirty="0"/>
              <a:t>DESCRIPCIÓN DEL PROTOTIPO</a:t>
            </a:r>
          </a:p>
          <a:p>
            <a:r>
              <a:rPr lang="es-ES" dirty="0"/>
              <a:t>Chasis de carbono</a:t>
            </a:r>
          </a:p>
          <a:p>
            <a:r>
              <a:rPr lang="es-ES" dirty="0"/>
              <a:t>4 motores brushless T-Motor MN3510-15</a:t>
            </a:r>
          </a:p>
          <a:p>
            <a:r>
              <a:rPr lang="es-ES" dirty="0"/>
              <a:t>4 propelas T-Motor 14x4.8L</a:t>
            </a:r>
          </a:p>
          <a:p>
            <a:r>
              <a:rPr lang="es-ES" dirty="0"/>
              <a:t>ESC </a:t>
            </a:r>
            <a:r>
              <a:rPr lang="es-ES" dirty="0" err="1"/>
              <a:t>Multirotor</a:t>
            </a:r>
            <a:r>
              <a:rPr lang="es-ES" dirty="0"/>
              <a:t> 4 en 1</a:t>
            </a:r>
          </a:p>
          <a:p>
            <a:r>
              <a:rPr lang="es-ES" dirty="0"/>
              <a:t>Batería Lipo 4 celdas Turnigy</a:t>
            </a:r>
          </a:p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5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1B953AE3-1D61-4B3C-9AE6-75CB088847F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377" y="1708344"/>
            <a:ext cx="2592288" cy="1856859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7CB312D6-07EF-400E-BAC6-A86369A37237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207" b="31381"/>
          <a:stretch/>
        </p:blipFill>
        <p:spPr bwMode="auto">
          <a:xfrm>
            <a:off x="1701924" y="4926468"/>
            <a:ext cx="4636770" cy="143954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B2B388B3-5413-473A-BDD8-A5B8CB89AA33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6536" y="829226"/>
            <a:ext cx="2159635" cy="28797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36E55579-4664-4BA4-82FD-C1C30EEB144F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082812" y="3380437"/>
            <a:ext cx="2287556" cy="32320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78663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MOMENTOS DE INERCIA</a:t>
            </a:r>
          </a:p>
          <a:p>
            <a:pPr marL="45720" indent="0" rtl="0">
              <a:buNone/>
            </a:pPr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6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Tabla 3">
                <a:extLst>
                  <a:ext uri="{FF2B5EF4-FFF2-40B4-BE49-F238E27FC236}">
                    <a16:creationId xmlns:a16="http://schemas.microsoft.com/office/drawing/2014/main" id="{7382B9C6-1113-4FF3-A170-28F115B9270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9601231"/>
                  </p:ext>
                </p:extLst>
              </p:nvPr>
            </p:nvGraphicFramePr>
            <p:xfrm>
              <a:off x="1269876" y="2348880"/>
              <a:ext cx="4294732" cy="431901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2251107">
                      <a:extLst>
                        <a:ext uri="{9D8B030D-6E8A-4147-A177-3AD203B41FA5}">
                          <a16:colId xmlns:a16="http://schemas.microsoft.com/office/drawing/2014/main" val="3404738799"/>
                        </a:ext>
                      </a:extLst>
                    </a:gridCol>
                    <a:gridCol w="2043625">
                      <a:extLst>
                        <a:ext uri="{9D8B030D-6E8A-4147-A177-3AD203B41FA5}">
                          <a16:colId xmlns:a16="http://schemas.microsoft.com/office/drawing/2014/main" val="1381324584"/>
                        </a:ext>
                      </a:extLst>
                    </a:gridCol>
                  </a:tblGrid>
                  <a:tr h="339136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Descripción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Valor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116594771"/>
                      </a:ext>
                    </a:extLst>
                  </a:tr>
                  <a:tr h="545373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20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>
                                        <a:effectLst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s-EC" sz="2000">
                                        <a:effectLst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s-EC" sz="2000">
                                    <a:effectLst/>
                                  </a:rPr>
                                  <m:t>[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𝑚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s-EC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0.021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905828969"/>
                      </a:ext>
                    </a:extLst>
                  </a:tr>
                  <a:tr h="581482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20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>
                                        <a:effectLst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s-EC" sz="2000">
                                        <a:effectLst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s-EC" sz="2000">
                                    <a:effectLst/>
                                  </a:rPr>
                                  <m:t>[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𝑚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0.021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357549028"/>
                      </a:ext>
                    </a:extLst>
                  </a:tr>
                  <a:tr h="545373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20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>
                                        <a:effectLst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s-EC" sz="2000">
                                        <a:effectLst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s-EC" sz="2000">
                                    <a:effectLst/>
                                  </a:rPr>
                                  <m:t>[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𝑚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s-EC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>
                              <a:effectLst/>
                            </a:rPr>
                            <a:t>0.036</a:t>
                          </a:r>
                          <a:endParaRPr lang="es-EC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077974647"/>
                      </a:ext>
                    </a:extLst>
                  </a:tr>
                  <a:tr h="58283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20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>
                                        <a:effectLst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s-EC" sz="2000">
                                        <a:effectLst/>
                                      </a:rPr>
                                      <m:t>𝑐𝑔</m:t>
                                    </m:r>
                                  </m:sub>
                                </m:sSub>
                                <m:r>
                                  <a:rPr lang="es-EC" sz="2000">
                                    <a:effectLst/>
                                  </a:rPr>
                                  <m:t>[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𝑚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s-EC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>
                              <a:effectLst/>
                            </a:rPr>
                            <a:t>0.328</a:t>
                          </a:r>
                          <a:endParaRPr lang="es-EC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79404821"/>
                      </a:ext>
                    </a:extLst>
                  </a:tr>
                  <a:tr h="545373">
                    <a:tc>
                      <a:txBody>
                        <a:bodyPr/>
                        <a:lstStyle/>
                        <a:p>
                          <a:pPr indent="457200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20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>
                                        <a:effectLst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s-EC" sz="2000">
                                        <a:effectLst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es-EC" sz="2000">
                                    <a:effectLst/>
                                  </a:rPr>
                                  <m:t>[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𝑘𝑔</m:t>
                                </m:r>
                                <m:r>
                                  <a:rPr lang="es-EC" sz="2000">
                                    <a:effectLst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s-EC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0.095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7557479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Tabla 3">
                <a:extLst>
                  <a:ext uri="{FF2B5EF4-FFF2-40B4-BE49-F238E27FC236}">
                    <a16:creationId xmlns:a16="http://schemas.microsoft.com/office/drawing/2014/main" id="{7382B9C6-1113-4FF3-A170-28F115B9270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9601231"/>
                  </p:ext>
                </p:extLst>
              </p:nvPr>
            </p:nvGraphicFramePr>
            <p:xfrm>
              <a:off x="1269876" y="2348880"/>
              <a:ext cx="4294732" cy="431901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2251107">
                      <a:extLst>
                        <a:ext uri="{9D8B030D-6E8A-4147-A177-3AD203B41FA5}">
                          <a16:colId xmlns:a16="http://schemas.microsoft.com/office/drawing/2014/main" val="3404738799"/>
                        </a:ext>
                      </a:extLst>
                    </a:gridCol>
                    <a:gridCol w="2043625">
                      <a:extLst>
                        <a:ext uri="{9D8B030D-6E8A-4147-A177-3AD203B41FA5}">
                          <a16:colId xmlns:a16="http://schemas.microsoft.com/office/drawing/2014/main" val="1381324584"/>
                        </a:ext>
                      </a:extLst>
                    </a:gridCol>
                  </a:tblGrid>
                  <a:tr h="522732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Descripción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Valor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116594771"/>
                      </a:ext>
                    </a:extLst>
                  </a:tr>
                  <a:tr h="73660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70" t="-71901" r="-90811" b="-4157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0.021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905828969"/>
                      </a:ext>
                    </a:extLst>
                  </a:tr>
                  <a:tr h="792226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70" t="-160000" r="-90811" b="-28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0.021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357549028"/>
                      </a:ext>
                    </a:extLst>
                  </a:tr>
                  <a:tr h="73660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70" t="-279339" r="-90811" b="-2082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>
                              <a:effectLst/>
                            </a:rPr>
                            <a:t>0.036</a:t>
                          </a:r>
                          <a:endParaRPr lang="es-EC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077974647"/>
                      </a:ext>
                    </a:extLst>
                  </a:tr>
                  <a:tr h="794258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70" t="-353077" r="-90811" b="-938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>
                              <a:effectLst/>
                            </a:rPr>
                            <a:t>0.328</a:t>
                          </a:r>
                          <a:endParaRPr lang="es-EC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79404821"/>
                      </a:ext>
                    </a:extLst>
                  </a:tr>
                  <a:tr h="73660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70" t="-486777" r="-90811" b="-8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2000" dirty="0">
                              <a:effectLst/>
                            </a:rPr>
                            <a:t>0.095</a:t>
                          </a:r>
                          <a:endParaRPr lang="es-EC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755747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93251BC9-BD09-43F4-A8A6-13D02B8652C3}"/>
                  </a:ext>
                </a:extLst>
              </p:cNvPr>
              <p:cNvSpPr txBox="1"/>
              <p:nvPr/>
            </p:nvSpPr>
            <p:spPr>
              <a:xfrm>
                <a:off x="5907522" y="3429000"/>
                <a:ext cx="5328593" cy="1068947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400" b="1" i="1" smtClean="0">
                          <a:latin typeface="Cambria Math" panose="02040503050406030204" pitchFamily="18" charset="0"/>
                        </a:rPr>
                        <m:t>𝑴</m:t>
                      </m:r>
                      <m:d>
                        <m:dPr>
                          <m:ctrlPr>
                            <a:rPr lang="es-EC" sz="2400" b="1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2400" b="0" i="1">
                              <a:latin typeface="Cambria Math" panose="02040503050406030204" pitchFamily="18" charset="0"/>
                            </a:rPr>
                            <m:t>𝜂</m:t>
                          </m:r>
                        </m:e>
                      </m:d>
                      <m:r>
                        <a:rPr lang="es-EC" sz="24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24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24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s-EC" sz="2400" b="0" i="0">
                                    <a:latin typeface="Cambria Math" panose="02040503050406030204" pitchFamily="18" charset="0"/>
                                  </a:rPr>
                                  <m:t>0.0206 </m:t>
                                </m:r>
                              </m:e>
                              <m:e>
                                <m:r>
                                  <a:rPr lang="es-EC" sz="2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s-EC" sz="2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s-EC" sz="2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s-EC" sz="2400" b="0" i="0">
                                    <a:latin typeface="Cambria Math" panose="02040503050406030204" pitchFamily="18" charset="0"/>
                                  </a:rPr>
                                  <m:t>0.0206 </m:t>
                                </m:r>
                              </m:e>
                              <m:e>
                                <m:r>
                                  <a:rPr lang="es-EC" sz="2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s-EC" sz="2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s-EC" sz="2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s-EC" sz="2400" b="0" i="0">
                                    <a:latin typeface="Cambria Math" panose="02040503050406030204" pitchFamily="18" charset="0"/>
                                  </a:rPr>
                                  <m:t>0.0409 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s-EC" sz="2400" dirty="0"/>
              </a:p>
            </p:txBody>
          </p:sp>
        </mc:Choice>
        <mc:Fallback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93251BC9-BD09-43F4-A8A6-13D02B8652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7522" y="3429000"/>
                <a:ext cx="5328593" cy="10689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3491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1"/>
            <a:ext cx="5273482" cy="592087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FUERZA DE EMPUJE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7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AF6C751-E535-4AAE-B299-594174DE0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28" y="2632333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1" name="Objeto 10">
            <a:extLst>
              <a:ext uri="{FF2B5EF4-FFF2-40B4-BE49-F238E27FC236}">
                <a16:creationId xmlns:a16="http://schemas.microsoft.com/office/drawing/2014/main" id="{2F4EE62B-4C64-4159-857D-372187E7C6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993529"/>
              </p:ext>
            </p:extLst>
          </p:nvPr>
        </p:nvGraphicFramePr>
        <p:xfrm>
          <a:off x="497992" y="2632333"/>
          <a:ext cx="5964211" cy="2289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67499" imgH="2019450" progId="Visio.Drawing.15">
                  <p:embed/>
                </p:oleObj>
              </mc:Choice>
              <mc:Fallback>
                <p:oleObj name="Visio" r:id="rId3" imgW="5867499" imgH="2019450" progId="Visio.Drawing.15">
                  <p:embed/>
                  <p:pic>
                    <p:nvPicPr>
                      <p:cNvPr id="11" name="Objeto 10">
                        <a:extLst>
                          <a:ext uri="{FF2B5EF4-FFF2-40B4-BE49-F238E27FC236}">
                            <a16:creationId xmlns:a16="http://schemas.microsoft.com/office/drawing/2014/main" id="{2F4EE62B-4C64-4159-857D-372187E7C6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2" y="2632333"/>
                        <a:ext cx="5964211" cy="22892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Imagen 11">
            <a:extLst>
              <a:ext uri="{FF2B5EF4-FFF2-40B4-BE49-F238E27FC236}">
                <a16:creationId xmlns:a16="http://schemas.microsoft.com/office/drawing/2014/main" id="{DC9F35FB-0C6F-4E13-BF92-E312C1456463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5712" y="1976303"/>
            <a:ext cx="4561194" cy="347240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8" name="Conector recto de flecha 17">
            <a:extLst>
              <a:ext uri="{FF2B5EF4-FFF2-40B4-BE49-F238E27FC236}">
                <a16:creationId xmlns:a16="http://schemas.microsoft.com/office/drawing/2014/main" id="{A582E837-58ED-40AE-8C6B-62A44B7E1F9F}"/>
              </a:ext>
            </a:extLst>
          </p:cNvPr>
          <p:cNvCxnSpPr/>
          <p:nvPr/>
        </p:nvCxnSpPr>
        <p:spPr>
          <a:xfrm flipV="1">
            <a:off x="10270876" y="2124844"/>
            <a:ext cx="0" cy="656084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de flecha 19">
            <a:extLst>
              <a:ext uri="{FF2B5EF4-FFF2-40B4-BE49-F238E27FC236}">
                <a16:creationId xmlns:a16="http://schemas.microsoft.com/office/drawing/2014/main" id="{AD5C9B36-241E-4012-BA0B-9177C2D92447}"/>
              </a:ext>
            </a:extLst>
          </p:cNvPr>
          <p:cNvCxnSpPr/>
          <p:nvPr/>
        </p:nvCxnSpPr>
        <p:spPr>
          <a:xfrm>
            <a:off x="7462564" y="2632333"/>
            <a:ext cx="0" cy="64807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4631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1"/>
            <a:ext cx="5273482" cy="592087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FUERZA DE EMPUJE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8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AF6C751-E535-4AAE-B299-594174DE0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28" y="2632333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69255C22-52EE-48A3-B797-988A7CE48BD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892" y="2173440"/>
            <a:ext cx="5518775" cy="4104453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4" name="CuadroTexto 13">
                <a:extLst>
                  <a:ext uri="{FF2B5EF4-FFF2-40B4-BE49-F238E27FC236}">
                    <a16:creationId xmlns:a16="http://schemas.microsoft.com/office/drawing/2014/main" id="{1CF11BB3-99DF-4292-B71C-CE09EEBFCF7B}"/>
                  </a:ext>
                </a:extLst>
              </p:cNvPr>
              <p:cNvSpPr txBox="1"/>
              <p:nvPr/>
            </p:nvSpPr>
            <p:spPr>
              <a:xfrm>
                <a:off x="6575434" y="2860394"/>
                <a:ext cx="4215761" cy="461665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s-EC" sz="2400" i="0">
                          <a:latin typeface="Cambria Math" panose="02040503050406030204" pitchFamily="18" charset="0"/>
                        </a:rPr>
                        <m:t>=29.7 </m:t>
                      </m:r>
                      <m:r>
                        <a:rPr lang="es-EC" sz="2400" b="0" i="1" smtClean="0">
                          <a:latin typeface="Cambria Math" panose="02040503050406030204" pitchFamily="18" charset="0"/>
                        </a:rPr>
                        <m:t>%</m:t>
                      </m:r>
                      <m:r>
                        <a:rPr lang="es-EC" sz="240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m:rPr>
                          <m:sty m:val="p"/>
                        </m:rPr>
                        <a:rPr lang="es-EC" sz="2400" b="0" i="0" smtClean="0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s-EC" sz="2400" i="0">
                          <a:latin typeface="Cambria Math" panose="02040503050406030204" pitchFamily="18" charset="0"/>
                        </a:rPr>
                        <m:t>−1721.3 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d>
                    </m:oMath>
                  </m:oMathPara>
                </a14:m>
                <a:endParaRPr lang="es-EC" sz="2400" dirty="0"/>
              </a:p>
            </p:txBody>
          </p:sp>
        </mc:Choice>
        <mc:Fallback>
          <p:sp>
            <p:nvSpPr>
              <p:cNvPr id="14" name="CuadroTexto 13">
                <a:extLst>
                  <a:ext uri="{FF2B5EF4-FFF2-40B4-BE49-F238E27FC236}">
                    <a16:creationId xmlns:a16="http://schemas.microsoft.com/office/drawing/2014/main" id="{1CF11BB3-99DF-4292-B71C-CE09EEBFCF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5434" y="2860394"/>
                <a:ext cx="4215761" cy="461665"/>
              </a:xfrm>
              <a:prstGeom prst="rect">
                <a:avLst/>
              </a:prstGeom>
              <a:blipFill>
                <a:blip r:embed="rId4"/>
                <a:stretch>
                  <a:fillRect b="-8974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83170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12">
            <a:extLst>
              <a:ext uri="{FF2B5EF4-FFF2-40B4-BE49-F238E27FC236}">
                <a16:creationId xmlns:a16="http://schemas.microsoft.com/office/drawing/2014/main" id="{D2D7FB97-6543-4292-ABE9-B68C2BB061C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8108" y="2415776"/>
            <a:ext cx="5274310" cy="3956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1"/>
            <a:ext cx="5273482" cy="592087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FUERZA DE GUIÑADA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19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AF6C751-E535-4AAE-B299-594174DE0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28" y="2632333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A7856D38-246E-47AF-922B-56B06A958BF1}"/>
              </a:ext>
            </a:extLst>
          </p:cNvPr>
          <p:cNvCxnSpPr>
            <a:cxnSpLocks/>
          </p:cNvCxnSpPr>
          <p:nvPr/>
        </p:nvCxnSpPr>
        <p:spPr>
          <a:xfrm>
            <a:off x="7434550" y="3447910"/>
            <a:ext cx="604323" cy="316348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recto de flecha 9">
            <a:extLst>
              <a:ext uri="{FF2B5EF4-FFF2-40B4-BE49-F238E27FC236}">
                <a16:creationId xmlns:a16="http://schemas.microsoft.com/office/drawing/2014/main" id="{6A196C9A-E25C-4F7A-AF5F-3DCDE82048B8}"/>
              </a:ext>
            </a:extLst>
          </p:cNvPr>
          <p:cNvCxnSpPr>
            <a:cxnSpLocks/>
          </p:cNvCxnSpPr>
          <p:nvPr/>
        </p:nvCxnSpPr>
        <p:spPr>
          <a:xfrm>
            <a:off x="4294212" y="3078148"/>
            <a:ext cx="0" cy="739523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897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dirty="0"/>
              <a:t>CONTENID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marL="502920" indent="-457200" rtl="0">
              <a:buFont typeface="+mj-lt"/>
              <a:buAutoNum type="arabicPeriod"/>
            </a:pPr>
            <a:r>
              <a:rPr lang="es-ES" dirty="0"/>
              <a:t>INTRODUCCIÓN</a:t>
            </a:r>
          </a:p>
          <a:p>
            <a:pPr marL="502920" indent="-457200" rtl="0">
              <a:buFont typeface="+mj-lt"/>
              <a:buAutoNum type="arabicPeriod"/>
            </a:pPr>
            <a:r>
              <a:rPr lang="es-ES" dirty="0"/>
              <a:t>OBJETIVOS</a:t>
            </a:r>
          </a:p>
          <a:p>
            <a:pPr marL="502920" indent="-457200" rtl="0">
              <a:buFont typeface="+mj-lt"/>
              <a:buAutoNum type="arabicPeriod"/>
            </a:pPr>
            <a:r>
              <a:rPr lang="es-ES" dirty="0"/>
              <a:t>DESARROLLO</a:t>
            </a:r>
          </a:p>
          <a:p>
            <a:pPr marL="502920" indent="-457200" rtl="0">
              <a:buFont typeface="+mj-lt"/>
              <a:buAutoNum type="arabicPeriod"/>
            </a:pPr>
            <a:r>
              <a:rPr lang="es-ES" dirty="0"/>
              <a:t>PRUEBAS Y RESULTADOS</a:t>
            </a:r>
          </a:p>
          <a:p>
            <a:pPr marL="502920" indent="-457200" rtl="0">
              <a:buFont typeface="+mj-lt"/>
              <a:buAutoNum type="arabicPeriod"/>
            </a:pPr>
            <a:r>
              <a:rPr lang="es-ES" dirty="0"/>
              <a:t>CONCLUSIONES Y RECOMENDACIONES</a:t>
            </a:r>
          </a:p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1C00F17D-2BD6-4476-A939-C6ADC77D4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63731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1"/>
            <a:ext cx="5273482" cy="592087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FUERZA DE GUIÑADA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0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AF6C751-E535-4AAE-B299-594174DE0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28" y="2632333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CuadroTexto 13">
                <a:extLst>
                  <a:ext uri="{FF2B5EF4-FFF2-40B4-BE49-F238E27FC236}">
                    <a16:creationId xmlns:a16="http://schemas.microsoft.com/office/drawing/2014/main" id="{1CF11BB3-99DF-4292-B71C-CE09EEBFCF7B}"/>
                  </a:ext>
                </a:extLst>
              </p:cNvPr>
              <p:cNvSpPr txBox="1"/>
              <p:nvPr/>
            </p:nvSpPr>
            <p:spPr>
              <a:xfrm>
                <a:off x="6111310" y="3008396"/>
                <a:ext cx="4991586" cy="496674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2400" i="1" smtClean="0"/>
                          </m:ctrlPr>
                        </m:sSubPr>
                        <m:e>
                          <m:r>
                            <a:rPr lang="es-EC" sz="2400" i="1"/>
                            <m:t>𝐹</m:t>
                          </m:r>
                        </m:e>
                        <m:sub>
                          <m:r>
                            <a:rPr lang="es-EC" sz="2400" i="1"/>
                            <m:t>𝑔</m:t>
                          </m:r>
                        </m:sub>
                      </m:sSub>
                      <m:r>
                        <a:rPr lang="es-EC" sz="2400" i="1"/>
                        <m:t>=5.27 </m:t>
                      </m:r>
                      <m:r>
                        <a:rPr lang="es-EC" sz="2400" b="0" i="1" smtClean="0">
                          <a:latin typeface="Cambria Math" panose="02040503050406030204" pitchFamily="18" charset="0"/>
                        </a:rPr>
                        <m:t>%</m:t>
                      </m:r>
                      <m:r>
                        <a:rPr lang="es-EC" sz="2400" i="1"/>
                        <m:t>𝐶</m:t>
                      </m:r>
                      <m:r>
                        <a:rPr lang="es-EC" sz="2400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s-EC" sz="2400" i="1"/>
                        <m:t>−312.79</m:t>
                      </m:r>
                      <m:r>
                        <m:rPr>
                          <m:nor/>
                        </m:rPr>
                        <a:rPr lang="es-EC" sz="2400"/>
                        <m:t> [</m:t>
                      </m:r>
                      <m:r>
                        <m:rPr>
                          <m:nor/>
                        </m:rPr>
                        <a:rPr lang="es-EC" sz="2400"/>
                        <m:t>g</m:t>
                      </m:r>
                      <m:r>
                        <m:rPr>
                          <m:nor/>
                        </m:rPr>
                        <a:rPr lang="es-EC" sz="2400"/>
                        <m:t>]</m:t>
                      </m:r>
                    </m:oMath>
                  </m:oMathPara>
                </a14:m>
                <a:endParaRPr lang="es-EC" sz="2400" dirty="0"/>
              </a:p>
            </p:txBody>
          </p:sp>
        </mc:Choice>
        <mc:Fallback>
          <p:sp>
            <p:nvSpPr>
              <p:cNvPr id="14" name="CuadroTexto 13">
                <a:extLst>
                  <a:ext uri="{FF2B5EF4-FFF2-40B4-BE49-F238E27FC236}">
                    <a16:creationId xmlns:a16="http://schemas.microsoft.com/office/drawing/2014/main" id="{1CF11BB3-99DF-4292-B71C-CE09EEBFCF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1310" y="3008396"/>
                <a:ext cx="4991586" cy="496674"/>
              </a:xfrm>
              <a:prstGeom prst="rect">
                <a:avLst/>
              </a:prstGeom>
              <a:blipFill>
                <a:blip r:embed="rId3"/>
                <a:stretch>
                  <a:fillRect b="-14458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n 8">
            <a:extLst>
              <a:ext uri="{FF2B5EF4-FFF2-40B4-BE49-F238E27FC236}">
                <a16:creationId xmlns:a16="http://schemas.microsoft.com/office/drawing/2014/main" id="{8CE39759-6B02-4883-9404-289D50564D2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828" y="2204863"/>
            <a:ext cx="5273482" cy="422343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3AE0AD95-BAA3-4497-8296-91B7957510AE}"/>
                  </a:ext>
                </a:extLst>
              </p:cNvPr>
              <p:cNvSpPr txBox="1"/>
              <p:nvPr/>
            </p:nvSpPr>
            <p:spPr>
              <a:xfrm>
                <a:off x="6655199" y="4174350"/>
                <a:ext cx="3097931" cy="792333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s-EC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s-EC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</m:num>
                        <m:den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𝐹</m:t>
                          </m:r>
                        </m:den>
                      </m:f>
                      <m:r>
                        <a:rPr lang="es-EC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s-EC" sz="2400" i="0">
                          <a:latin typeface="Cambria Math" panose="02040503050406030204" pitchFamily="18" charset="0"/>
                        </a:rPr>
                        <m:t>=0.1817</m:t>
                      </m:r>
                    </m:oMath>
                  </m:oMathPara>
                </a14:m>
                <a:endParaRPr lang="es-EC" sz="2400" dirty="0"/>
              </a:p>
            </p:txBody>
          </p:sp>
        </mc:Choice>
        <mc:Fallback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3AE0AD95-BAA3-4497-8296-91B7957510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5199" y="4174350"/>
                <a:ext cx="3097931" cy="79233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73283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2" y="1828801"/>
            <a:ext cx="8197551" cy="803530"/>
          </a:xfrm>
        </p:spPr>
        <p:txBody>
          <a:bodyPr rtlCol="0">
            <a:normAutofit fontScale="92500" lnSpcReduction="10000"/>
          </a:bodyPr>
          <a:lstStyle/>
          <a:p>
            <a:pPr marL="45720" indent="0" rtl="0">
              <a:buNone/>
            </a:pPr>
            <a:r>
              <a:rPr lang="es-ES" b="1" dirty="0"/>
              <a:t>IDENTIFICACIÓN DE LA CONSTANTE DE PROPORCIONALIDAD ENTRE LA FUERZA DE EMPUJE Y GUIÑADA DEL SISTEMA MOTOR-PROPELA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1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AF6C751-E535-4AAE-B299-594174DE0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28" y="2632333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3AE0AD95-BAA3-4497-8296-91B7957510AE}"/>
                  </a:ext>
                </a:extLst>
              </p:cNvPr>
              <p:cNvSpPr txBox="1"/>
              <p:nvPr/>
            </p:nvSpPr>
            <p:spPr>
              <a:xfrm>
                <a:off x="3270154" y="4365104"/>
                <a:ext cx="3097931" cy="792333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s-EC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s-EC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sub>
                          </m:sSub>
                        </m:num>
                        <m:den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𝐹</m:t>
                          </m:r>
                        </m:den>
                      </m:f>
                      <m:r>
                        <a:rPr lang="es-EC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s-EC" sz="2400" i="0">
                          <a:latin typeface="Cambria Math" panose="02040503050406030204" pitchFamily="18" charset="0"/>
                        </a:rPr>
                        <m:t>=0.1817</m:t>
                      </m:r>
                    </m:oMath>
                  </m:oMathPara>
                </a14:m>
                <a:endParaRPr lang="es-EC" sz="2400" dirty="0"/>
              </a:p>
            </p:txBody>
          </p:sp>
        </mc:Choice>
        <mc:Fallback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3AE0AD95-BAA3-4497-8296-91B7957510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0154" y="4365104"/>
                <a:ext cx="3097931" cy="79233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FF656CAF-5D4B-4F4E-9F07-21E293671E72}"/>
                  </a:ext>
                </a:extLst>
              </p:cNvPr>
              <p:cNvSpPr txBox="1"/>
              <p:nvPr/>
            </p:nvSpPr>
            <p:spPr>
              <a:xfrm>
                <a:off x="2711240" y="3591385"/>
                <a:ext cx="4215761" cy="461665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40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s-EC" sz="2400" i="0">
                          <a:latin typeface="Cambria Math" panose="02040503050406030204" pitchFamily="18" charset="0"/>
                        </a:rPr>
                        <m:t>=29.7 </m:t>
                      </m:r>
                      <m:r>
                        <a:rPr lang="es-EC" sz="2400" b="0" i="1" smtClean="0">
                          <a:latin typeface="Cambria Math" panose="02040503050406030204" pitchFamily="18" charset="0"/>
                        </a:rPr>
                        <m:t>%</m:t>
                      </m:r>
                      <m:r>
                        <a:rPr lang="es-EC" sz="240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m:rPr>
                          <m:sty m:val="p"/>
                        </m:rPr>
                        <a:rPr lang="es-EC" sz="2400" b="0" i="0" smtClean="0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s-EC" sz="2400" i="0">
                          <a:latin typeface="Cambria Math" panose="02040503050406030204" pitchFamily="18" charset="0"/>
                        </a:rPr>
                        <m:t>−1721.3 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d>
                    </m:oMath>
                  </m:oMathPara>
                </a14:m>
                <a:endParaRPr lang="es-EC" sz="2400" dirty="0"/>
              </a:p>
            </p:txBody>
          </p:sp>
        </mc:Choice>
        <mc:Fallback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FF656CAF-5D4B-4F4E-9F07-21E293671E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1240" y="3591385"/>
                <a:ext cx="4215761" cy="461665"/>
              </a:xfrm>
              <a:prstGeom prst="rect">
                <a:avLst/>
              </a:prstGeom>
              <a:blipFill>
                <a:blip r:embed="rId4"/>
                <a:stretch>
                  <a:fillRect b="-8974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CuadroTexto 10">
                <a:extLst>
                  <a:ext uri="{FF2B5EF4-FFF2-40B4-BE49-F238E27FC236}">
                    <a16:creationId xmlns:a16="http://schemas.microsoft.com/office/drawing/2014/main" id="{2374EA6C-8E85-4D20-8611-092DFB6B6086}"/>
                  </a:ext>
                </a:extLst>
              </p:cNvPr>
              <p:cNvSpPr txBox="1"/>
              <p:nvPr/>
            </p:nvSpPr>
            <p:spPr>
              <a:xfrm>
                <a:off x="2323327" y="2932326"/>
                <a:ext cx="4991586" cy="496674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2400" i="1" smtClean="0"/>
                          </m:ctrlPr>
                        </m:sSubPr>
                        <m:e>
                          <m:r>
                            <a:rPr lang="es-EC" sz="2400" i="1"/>
                            <m:t>𝐹</m:t>
                          </m:r>
                        </m:e>
                        <m:sub>
                          <m:r>
                            <a:rPr lang="es-EC" sz="2400" i="1"/>
                            <m:t>𝑔</m:t>
                          </m:r>
                        </m:sub>
                      </m:sSub>
                      <m:r>
                        <a:rPr lang="es-EC" sz="2400" i="1"/>
                        <m:t>=</m:t>
                      </m:r>
                      <m:sSub>
                        <m:sSubPr>
                          <m:ctrlPr>
                            <a:rPr lang="es-EC" sz="2400" i="1"/>
                          </m:ctrlPr>
                        </m:sSubPr>
                        <m:e>
                          <m:r>
                            <a:rPr lang="es-EC" sz="2400" i="1"/>
                            <m:t>𝑇</m:t>
                          </m:r>
                        </m:e>
                        <m:sub>
                          <m:r>
                            <a:rPr lang="es-EC" sz="2400" i="1"/>
                            <m:t>𝑞</m:t>
                          </m:r>
                        </m:sub>
                      </m:sSub>
                      <m:r>
                        <a:rPr lang="es-EC" sz="2400" i="1"/>
                        <m:t>𝐹</m:t>
                      </m:r>
                      <m:r>
                        <a:rPr lang="es-EC" sz="2400" i="1"/>
                        <m:t>=5.27 </m:t>
                      </m:r>
                      <m:r>
                        <a:rPr lang="es-EC" sz="2400" b="0" i="1" smtClean="0">
                          <a:latin typeface="Cambria Math" panose="02040503050406030204" pitchFamily="18" charset="0"/>
                        </a:rPr>
                        <m:t>%</m:t>
                      </m:r>
                      <m:r>
                        <a:rPr lang="es-EC" sz="2400" i="1"/>
                        <m:t>𝐶</m:t>
                      </m:r>
                      <m:r>
                        <a:rPr lang="es-EC" sz="2400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s-EC" sz="2400" i="1"/>
                        <m:t>−312.79</m:t>
                      </m:r>
                      <m:r>
                        <m:rPr>
                          <m:nor/>
                        </m:rPr>
                        <a:rPr lang="es-EC" sz="2400"/>
                        <m:t> [</m:t>
                      </m:r>
                      <m:r>
                        <m:rPr>
                          <m:nor/>
                        </m:rPr>
                        <a:rPr lang="es-EC" sz="2400"/>
                        <m:t>g</m:t>
                      </m:r>
                      <m:r>
                        <m:rPr>
                          <m:nor/>
                        </m:rPr>
                        <a:rPr lang="es-EC" sz="2400"/>
                        <m:t>]</m:t>
                      </m:r>
                    </m:oMath>
                  </m:oMathPara>
                </a14:m>
                <a:endParaRPr lang="es-EC" sz="2400" dirty="0"/>
              </a:p>
            </p:txBody>
          </p:sp>
        </mc:Choice>
        <mc:Fallback>
          <p:sp>
            <p:nvSpPr>
              <p:cNvPr id="11" name="CuadroTexto 10">
                <a:extLst>
                  <a:ext uri="{FF2B5EF4-FFF2-40B4-BE49-F238E27FC236}">
                    <a16:creationId xmlns:a16="http://schemas.microsoft.com/office/drawing/2014/main" id="{2374EA6C-8E85-4D20-8611-092DFB6B60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3327" y="2932326"/>
                <a:ext cx="4991586" cy="496674"/>
              </a:xfrm>
              <a:prstGeom prst="rect">
                <a:avLst/>
              </a:prstGeom>
              <a:blipFill>
                <a:blip r:embed="rId5"/>
                <a:stretch>
                  <a:fillRect b="-13095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BDB55CCD-D123-4FAF-B72E-8EE4FDA76AA4}"/>
                  </a:ext>
                </a:extLst>
              </p:cNvPr>
              <p:cNvSpPr txBox="1"/>
              <p:nvPr/>
            </p:nvSpPr>
            <p:spPr>
              <a:xfrm>
                <a:off x="7681696" y="2949830"/>
                <a:ext cx="2589180" cy="461665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2400" i="0" smtClean="0"/>
                        <m:t>F</m:t>
                      </m:r>
                      <m:r>
                        <m:rPr>
                          <m:sty m:val="p"/>
                        </m:rPr>
                        <a:rPr lang="es-EC" sz="2400" b="0" i="0" smtClean="0"/>
                        <m:t>uerza</m:t>
                      </m:r>
                      <m:r>
                        <a:rPr lang="es-EC" sz="2400" b="0" i="0" smtClean="0"/>
                        <m:t> </m:t>
                      </m:r>
                      <m:r>
                        <m:rPr>
                          <m:sty m:val="p"/>
                        </m:rPr>
                        <a:rPr lang="es-EC" sz="2400" b="0" i="0" smtClean="0">
                          <a:latin typeface="Cambria Math" panose="02040503050406030204" pitchFamily="18" charset="0"/>
                        </a:rPr>
                        <m:t>de</m:t>
                      </m:r>
                      <m:r>
                        <a:rPr lang="es-EC" sz="24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2400" b="0" i="0" smtClean="0">
                          <a:latin typeface="Cambria Math" panose="02040503050406030204" pitchFamily="18" charset="0"/>
                        </a:rPr>
                        <m:t>Gui</m:t>
                      </m:r>
                      <m:r>
                        <a:rPr lang="es-EC" sz="2400" b="0" i="0" smtClean="0">
                          <a:latin typeface="Cambria Math" panose="02040503050406030204" pitchFamily="18" charset="0"/>
                        </a:rPr>
                        <m:t>ñ</m:t>
                      </m:r>
                      <m:r>
                        <m:rPr>
                          <m:sty m:val="p"/>
                        </m:rPr>
                        <a:rPr lang="es-EC" sz="2400" b="0" i="0" smtClean="0">
                          <a:latin typeface="Cambria Math" panose="02040503050406030204" pitchFamily="18" charset="0"/>
                        </a:rPr>
                        <m:t>ada</m:t>
                      </m:r>
                    </m:oMath>
                  </m:oMathPara>
                </a14:m>
                <a:endParaRPr lang="es-EC" sz="2400" dirty="0"/>
              </a:p>
            </p:txBody>
          </p:sp>
        </mc:Choice>
        <mc:Fallback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BDB55CCD-D123-4FAF-B72E-8EE4FDA76A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1696" y="2949830"/>
                <a:ext cx="2589180" cy="461665"/>
              </a:xfrm>
              <a:prstGeom prst="rect">
                <a:avLst/>
              </a:prstGeom>
              <a:blipFill>
                <a:blip r:embed="rId6"/>
                <a:stretch>
                  <a:fillRect l="-234" r="-1171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CuadroTexto 12">
                <a:extLst>
                  <a:ext uri="{FF2B5EF4-FFF2-40B4-BE49-F238E27FC236}">
                    <a16:creationId xmlns:a16="http://schemas.microsoft.com/office/drawing/2014/main" id="{2B4C013E-EE75-421F-8B57-7F8DFD3EF213}"/>
                  </a:ext>
                </a:extLst>
              </p:cNvPr>
              <p:cNvSpPr txBox="1"/>
              <p:nvPr/>
            </p:nvSpPr>
            <p:spPr>
              <a:xfrm>
                <a:off x="7681696" y="3561432"/>
                <a:ext cx="2589180" cy="461665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2400" i="0" smtClean="0"/>
                        <m:t>F</m:t>
                      </m:r>
                      <m:r>
                        <m:rPr>
                          <m:sty m:val="p"/>
                        </m:rPr>
                        <a:rPr lang="es-EC" sz="2400" b="0" i="0" smtClean="0"/>
                        <m:t>uerza</m:t>
                      </m:r>
                      <m:r>
                        <a:rPr lang="es-EC" sz="24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2400" b="0" i="0" smtClean="0">
                          <a:latin typeface="Cambria Math" panose="02040503050406030204" pitchFamily="18" charset="0"/>
                        </a:rPr>
                        <m:t>de</m:t>
                      </m:r>
                      <m:r>
                        <a:rPr lang="es-EC" sz="2400" b="0" i="0" smtClean="0"/>
                        <m:t> </m:t>
                      </m:r>
                      <m:r>
                        <m:rPr>
                          <m:sty m:val="p"/>
                        </m:rPr>
                        <a:rPr lang="es-EC" sz="2400" b="0" i="0" smtClean="0"/>
                        <m:t>Empuje</m:t>
                      </m:r>
                    </m:oMath>
                  </m:oMathPara>
                </a14:m>
                <a:endParaRPr lang="es-EC" sz="2400" dirty="0"/>
              </a:p>
            </p:txBody>
          </p:sp>
        </mc:Choice>
        <mc:Fallback>
          <p:sp>
            <p:nvSpPr>
              <p:cNvPr id="13" name="CuadroTexto 12">
                <a:extLst>
                  <a:ext uri="{FF2B5EF4-FFF2-40B4-BE49-F238E27FC236}">
                    <a16:creationId xmlns:a16="http://schemas.microsoft.com/office/drawing/2014/main" id="{2B4C013E-EE75-421F-8B57-7F8DFD3EF2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1696" y="3561432"/>
                <a:ext cx="2589180" cy="461665"/>
              </a:xfrm>
              <a:prstGeom prst="rect">
                <a:avLst/>
              </a:prstGeom>
              <a:blipFill>
                <a:blip r:embed="rId7"/>
                <a:stretch>
                  <a:fillRect r="-468" b="-15385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02704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2" y="1828801"/>
            <a:ext cx="8197551" cy="803530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FUNCIÓN DE TRANSFERENCIA DEL MOTOR Y LA PROPELA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2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AF6C751-E535-4AAE-B299-594174DE0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28" y="2632333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Marcador de contenido 2">
                <a:extLst>
                  <a:ext uri="{FF2B5EF4-FFF2-40B4-BE49-F238E27FC236}">
                    <a16:creationId xmlns:a16="http://schemas.microsoft.com/office/drawing/2014/main" id="{87DB132C-A146-4EAB-A33D-6B88465079A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97869" y="2640732"/>
                <a:ext cx="3960440" cy="2668877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 lnSpcReduction="10000"/>
              </a:bodyPr>
              <a:lstStyle>
                <a:lvl1pPr marL="274320" indent="-228600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9436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7724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6012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097280" indent="-13716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7160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876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4592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s-EC" sz="18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Función de Transferencia de Primer Orden. (</a:t>
                </a:r>
                <a:r>
                  <a:rPr lang="es-EC" sz="1800" dirty="0">
                    <a:effectLst/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Brito, 2009).</a:t>
                </a:r>
                <a:endParaRPr lang="es-EC" sz="18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𝐺</m:t>
                      </m:r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𝑠</m:t>
                      </m:r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=</m:t>
                      </m:r>
                      <m:f>
                        <m:f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𝜏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s-ES" sz="2200" dirty="0"/>
              </a:p>
              <a:p>
                <a:r>
                  <a:rPr lang="es-ES" dirty="0"/>
                  <a:t>Se analiza la respuesta del sistema ante una entrada escalón.</a:t>
                </a:r>
              </a:p>
              <a:p>
                <a:pPr marL="45720" indent="0" algn="ctr">
                  <a:buNone/>
                </a:pPr>
                <a:r>
                  <a:rPr lang="es-EC" sz="21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186%CT o 1490ms y 230%CT o 1845ms.</a:t>
                </a:r>
                <a:endParaRPr lang="es-ES" sz="2100" dirty="0"/>
              </a:p>
            </p:txBody>
          </p:sp>
        </mc:Choice>
        <mc:Fallback>
          <p:sp>
            <p:nvSpPr>
              <p:cNvPr id="14" name="Marcador de contenido 2">
                <a:extLst>
                  <a:ext uri="{FF2B5EF4-FFF2-40B4-BE49-F238E27FC236}">
                    <a16:creationId xmlns:a16="http://schemas.microsoft.com/office/drawing/2014/main" id="{87DB132C-A146-4EAB-A33D-6B88465079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869" y="2640732"/>
                <a:ext cx="3960440" cy="2668877"/>
              </a:xfrm>
              <a:prstGeom prst="rect">
                <a:avLst/>
              </a:prstGeom>
              <a:blipFill>
                <a:blip r:embed="rId3"/>
                <a:stretch>
                  <a:fillRect t="-2283" b="-3196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Imagen 11">
            <a:extLst>
              <a:ext uri="{FF2B5EF4-FFF2-40B4-BE49-F238E27FC236}">
                <a16:creationId xmlns:a16="http://schemas.microsoft.com/office/drawing/2014/main" id="{F03B5BD8-0EB6-43C5-9898-38BCBC0E29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50904" y="2781567"/>
            <a:ext cx="6440052" cy="196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8628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2" y="1828801"/>
            <a:ext cx="8197551" cy="803530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FUNCIÓN DE TRANSFERENCIA DEL MOTOR Y LA PROPELA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3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AF6C751-E535-4AAE-B299-594174DE0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28" y="2632333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Marcador de contenido 2">
                <a:extLst>
                  <a:ext uri="{FF2B5EF4-FFF2-40B4-BE49-F238E27FC236}">
                    <a16:creationId xmlns:a16="http://schemas.microsoft.com/office/drawing/2014/main" id="{87DB132C-A146-4EAB-A33D-6B88465079A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97869" y="2640732"/>
                <a:ext cx="3960440" cy="2668877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 lnSpcReduction="10000"/>
              </a:bodyPr>
              <a:lstStyle>
                <a:lvl1pPr marL="274320" indent="-228600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9436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7724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6012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097280" indent="-13716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7160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876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4592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s-EC" sz="18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Función de Transferencia de Primer Orden. (</a:t>
                </a:r>
                <a:r>
                  <a:rPr lang="es-EC" sz="1800" dirty="0">
                    <a:effectLst/>
                    <a:latin typeface="Arial" panose="020B060402020202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Brito, 2009).</a:t>
                </a:r>
                <a:endParaRPr lang="es-EC" sz="18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𝐺</m:t>
                      </m:r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𝑠</m:t>
                      </m:r>
                      <m:r>
                        <a:rPr lang="es-EC" sz="22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=</m:t>
                      </m:r>
                      <m:f>
                        <m:fPr>
                          <m:ctrlPr>
                            <a:rPr lang="es-EC" sz="22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𝜏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  <m:r>
                            <a:rPr lang="es-EC" sz="2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s-ES" sz="2200" dirty="0"/>
              </a:p>
              <a:p>
                <a:r>
                  <a:rPr lang="es-ES" dirty="0"/>
                  <a:t>Se analiza la respuesta del sistema ante una entrada escalón.</a:t>
                </a:r>
              </a:p>
              <a:p>
                <a:pPr marL="45720" indent="0" algn="ctr">
                  <a:buNone/>
                </a:pPr>
                <a:r>
                  <a:rPr lang="es-EC" sz="21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186%CT o 1490ms y 230%CT o 1845ms.</a:t>
                </a:r>
                <a:endParaRPr lang="es-ES" sz="2100" dirty="0"/>
              </a:p>
            </p:txBody>
          </p:sp>
        </mc:Choice>
        <mc:Fallback>
          <p:sp>
            <p:nvSpPr>
              <p:cNvPr id="14" name="Marcador de contenido 2">
                <a:extLst>
                  <a:ext uri="{FF2B5EF4-FFF2-40B4-BE49-F238E27FC236}">
                    <a16:creationId xmlns:a16="http://schemas.microsoft.com/office/drawing/2014/main" id="{87DB132C-A146-4EAB-A33D-6B88465079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869" y="2640732"/>
                <a:ext cx="3960440" cy="2668877"/>
              </a:xfrm>
              <a:prstGeom prst="rect">
                <a:avLst/>
              </a:prstGeom>
              <a:blipFill>
                <a:blip r:embed="rId3"/>
                <a:stretch>
                  <a:fillRect t="-2283" b="-3196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Imagen 11">
            <a:extLst>
              <a:ext uri="{FF2B5EF4-FFF2-40B4-BE49-F238E27FC236}">
                <a16:creationId xmlns:a16="http://schemas.microsoft.com/office/drawing/2014/main" id="{F03B5BD8-0EB6-43C5-9898-38BCBC0E29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50904" y="2781567"/>
            <a:ext cx="6440052" cy="196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19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DENTIFICACIÓN DE LA PLANT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2" y="1828801"/>
            <a:ext cx="8197551" cy="803530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FUNCIÓN DE TRANSFERENCIA DEL MOTOR Y LA PROPELA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4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AF6C751-E535-4AAE-B299-594174DE0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7828" y="2632333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Marcador de contenido 2">
                <a:extLst>
                  <a:ext uri="{FF2B5EF4-FFF2-40B4-BE49-F238E27FC236}">
                    <a16:creationId xmlns:a16="http://schemas.microsoft.com/office/drawing/2014/main" id="{87DB132C-A146-4EAB-A33D-6B88465079A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7014510" y="2777718"/>
                <a:ext cx="3194484" cy="2895897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74320" indent="-228600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9436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7724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6012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097280" indent="-13716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7160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876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4592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C" sz="2400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</m:d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0.8</m:t>
                        </m:r>
                      </m:num>
                      <m:den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0.17</m:t>
                        </m:r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s-EC" sz="2400" i="1" dirty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45720" indent="0" algn="ctr">
                  <a:buNone/>
                </a:pPr>
                <a:r>
                  <a:rPr lang="es-EC" sz="2400" i="1" dirty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b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s-EC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s-EC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𝑠</m:t>
                    </m:r>
                    <m:r>
                      <a:rPr lang="es-EC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)=</m:t>
                    </m:r>
                    <m:f>
                      <m:fPr>
                        <m:ctrlP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.46</m:t>
                        </m:r>
                      </m:num>
                      <m:den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0.17</m:t>
                        </m:r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s-EC" sz="2400" i="1" dirty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4572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b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s-EC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s-EC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𝑠</m:t>
                    </m:r>
                    <m:r>
                      <a:rPr lang="es-EC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)=</m:t>
                    </m:r>
                    <m:f>
                      <m:fPr>
                        <m:ctrlP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.48</m:t>
                        </m:r>
                      </m:num>
                      <m:den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0.20</m:t>
                        </m:r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s-EC" sz="2400" i="1" dirty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4572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C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b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4</m:t>
                        </m:r>
                      </m:sub>
                    </m:sSub>
                    <m:r>
                      <a:rPr lang="es-EC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s-EC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𝑠</m:t>
                    </m:r>
                    <m:r>
                      <a:rPr lang="es-EC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)=</m:t>
                    </m:r>
                    <m:f>
                      <m:fPr>
                        <m:ctrlPr>
                          <a:rPr lang="es-EC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.46</m:t>
                        </m:r>
                      </m:num>
                      <m:den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0.27</m:t>
                        </m:r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s-EC" sz="24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s-EC" sz="2400" i="1" dirty="0">
                    <a:effectLst/>
                    <a:latin typeface="Cambria Math" panose="020405030504060302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45720" indent="0">
                  <a:buNone/>
                </a:pPr>
                <a:endParaRPr lang="es-EC" sz="2400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:endParaRPr lang="es-EC" sz="2400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:endParaRPr lang="es-ES" sz="2400" dirty="0"/>
              </a:p>
            </p:txBody>
          </p:sp>
        </mc:Choice>
        <mc:Fallback>
          <p:sp>
            <p:nvSpPr>
              <p:cNvPr id="14" name="Marcador de contenido 2">
                <a:extLst>
                  <a:ext uri="{FF2B5EF4-FFF2-40B4-BE49-F238E27FC236}">
                    <a16:creationId xmlns:a16="http://schemas.microsoft.com/office/drawing/2014/main" id="{87DB132C-A146-4EAB-A33D-6B88465079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4510" y="2777718"/>
                <a:ext cx="3194484" cy="28958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n 8">
            <a:extLst>
              <a:ext uri="{FF2B5EF4-FFF2-40B4-BE49-F238E27FC236}">
                <a16:creationId xmlns:a16="http://schemas.microsoft.com/office/drawing/2014/main" id="{844DF08B-E351-4F1A-B07C-BAEC55DC63E4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839" y="2239694"/>
            <a:ext cx="6048671" cy="37907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8407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621488" cy="1066800"/>
          </a:xfrm>
        </p:spPr>
        <p:txBody>
          <a:bodyPr rtlCol="0"/>
          <a:lstStyle/>
          <a:p>
            <a:pPr rtl="0"/>
            <a:r>
              <a:rPr lang="es-ES" dirty="0"/>
              <a:t>DISEÑO DE LOS CONTROLADOR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1451992" y="2132856"/>
                <a:ext cx="4309119" cy="2808312"/>
              </a:xfrm>
            </p:spPr>
            <p:txBody>
              <a:bodyPr rtlCol="0">
                <a:normAutofit/>
              </a:bodyPr>
              <a:lstStyle/>
              <a:p>
                <a:pPr marL="45720" indent="0" rtl="0">
                  <a:buNone/>
                </a:pPr>
                <a:r>
                  <a:rPr lang="es-ES" b="1" dirty="0"/>
                  <a:t>SUBSISTEMA ROTACIÓN</a:t>
                </a:r>
                <a:endParaRPr lang="es-EC" sz="2200" i="1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 algn="ctr">
                  <a:buNone/>
                </a:pPr>
                <a14:m>
                  <m:oMath xmlns:m="http://schemas.openxmlformats.org/officeDocument/2006/math">
                    <m:r>
                      <a:rPr lang="es-EC" sz="2400" i="1"/>
                      <m:t>𝜙</m:t>
                    </m:r>
                    <m:d>
                      <m:dPr>
                        <m:ctrlPr>
                          <a:rPr lang="es-EC" sz="2400" i="1"/>
                        </m:ctrlPr>
                      </m:dPr>
                      <m:e>
                        <m:r>
                          <a:rPr lang="es-EC" sz="2400" i="1"/>
                          <m:t>𝑠</m:t>
                        </m:r>
                      </m:e>
                    </m:d>
                    <m:r>
                      <a:rPr lang="es-EC" sz="2400" i="1"/>
                      <m:t>=</m:t>
                    </m:r>
                    <m:f>
                      <m:fPr>
                        <m:ctrlPr>
                          <a:rPr lang="es-EC" sz="2400" i="1"/>
                        </m:ctrlPr>
                      </m:fPr>
                      <m:num>
                        <m:r>
                          <a:rPr lang="es-EC" sz="2400" i="1"/>
                          <m:t>0.48</m:t>
                        </m:r>
                      </m:num>
                      <m:den>
                        <m:r>
                          <a:rPr lang="es-EC" sz="2400" i="1"/>
                          <m:t>0.004</m:t>
                        </m:r>
                        <m:sSup>
                          <m:sSupPr>
                            <m:ctrlPr>
                              <a:rPr lang="es-EC" sz="2400" i="1"/>
                            </m:ctrlPr>
                          </m:sSupPr>
                          <m:e>
                            <m:r>
                              <a:rPr lang="es-EC" sz="2400" i="1"/>
                              <m:t>𝑠</m:t>
                            </m:r>
                          </m:e>
                          <m:sup>
                            <m:r>
                              <a:rPr lang="es-EC" sz="2400" i="1"/>
                              <m:t>3</m:t>
                            </m:r>
                          </m:sup>
                        </m:sSup>
                        <m:r>
                          <a:rPr lang="es-EC" sz="2400" i="1"/>
                          <m:t>+0.0206</m:t>
                        </m:r>
                        <m:sSup>
                          <m:sSupPr>
                            <m:ctrlPr>
                              <a:rPr lang="es-EC" sz="2400" i="1"/>
                            </m:ctrlPr>
                          </m:sSupPr>
                          <m:e>
                            <m:r>
                              <a:rPr lang="es-EC" sz="2400" i="1"/>
                              <m:t>𝑠</m:t>
                            </m:r>
                          </m:e>
                          <m:sup>
                            <m:r>
                              <a:rPr lang="es-EC" sz="2400" i="1"/>
                              <m:t>2</m:t>
                            </m:r>
                          </m:sup>
                        </m:sSup>
                      </m:den>
                    </m:f>
                    <m:r>
                      <a:rPr lang="es-EC" sz="2400" i="1"/>
                      <m:t> </m:t>
                    </m:r>
                    <m:sSub>
                      <m:sSubPr>
                        <m:ctrlPr>
                          <a:rPr lang="es-EC" sz="2400" i="1"/>
                        </m:ctrlPr>
                      </m:sSubPr>
                      <m:e>
                        <m:r>
                          <a:rPr lang="es-EC" sz="2400" i="1"/>
                          <m:t>𝑈</m:t>
                        </m:r>
                      </m:e>
                      <m:sub>
                        <m:r>
                          <a:rPr lang="es-EC" sz="2400" i="1"/>
                          <m:t>2</m:t>
                        </m:r>
                      </m:sub>
                    </m:sSub>
                  </m:oMath>
                </a14:m>
                <a:r>
                  <a:rPr lang="es-EC" sz="2400" dirty="0"/>
                  <a:t> </a:t>
                </a:r>
              </a:p>
              <a:p>
                <a:pPr marL="45720" indent="0" algn="ctr">
                  <a:buNone/>
                </a:pPr>
                <a14:m>
                  <m:oMath xmlns:m="http://schemas.openxmlformats.org/officeDocument/2006/math">
                    <m:r>
                      <a:rPr lang="es-EC" sz="2400" i="1"/>
                      <m:t>𝜃</m:t>
                    </m:r>
                    <m:d>
                      <m:dPr>
                        <m:ctrlPr>
                          <a:rPr lang="es-EC" sz="2400" i="1"/>
                        </m:ctrlPr>
                      </m:dPr>
                      <m:e>
                        <m:r>
                          <a:rPr lang="es-EC" sz="2400" i="1"/>
                          <m:t>𝑠</m:t>
                        </m:r>
                      </m:e>
                    </m:d>
                    <m:r>
                      <a:rPr lang="es-EC" sz="2400" i="1"/>
                      <m:t>=</m:t>
                    </m:r>
                    <m:f>
                      <m:fPr>
                        <m:ctrlPr>
                          <a:rPr lang="es-EC" sz="2400" i="1"/>
                        </m:ctrlPr>
                      </m:fPr>
                      <m:num>
                        <m:r>
                          <a:rPr lang="es-EC" sz="2400" i="1"/>
                          <m:t>0.48</m:t>
                        </m:r>
                      </m:num>
                      <m:den>
                        <m:r>
                          <a:rPr lang="es-EC" sz="2400" i="1"/>
                          <m:t>0.004</m:t>
                        </m:r>
                        <m:sSup>
                          <m:sSupPr>
                            <m:ctrlPr>
                              <a:rPr lang="es-EC" sz="2400" i="1"/>
                            </m:ctrlPr>
                          </m:sSupPr>
                          <m:e>
                            <m:r>
                              <a:rPr lang="es-EC" sz="2400" i="1"/>
                              <m:t>𝑠</m:t>
                            </m:r>
                          </m:e>
                          <m:sup>
                            <m:r>
                              <a:rPr lang="es-EC" sz="2400" i="1"/>
                              <m:t>3</m:t>
                            </m:r>
                          </m:sup>
                        </m:sSup>
                        <m:r>
                          <a:rPr lang="es-EC" sz="2400" i="1"/>
                          <m:t>+0.0206</m:t>
                        </m:r>
                        <m:sSup>
                          <m:sSupPr>
                            <m:ctrlPr>
                              <a:rPr lang="es-EC" sz="2400" i="1"/>
                            </m:ctrlPr>
                          </m:sSupPr>
                          <m:e>
                            <m:r>
                              <a:rPr lang="es-EC" sz="2400" i="1"/>
                              <m:t>𝑠</m:t>
                            </m:r>
                          </m:e>
                          <m:sup>
                            <m:r>
                              <a:rPr lang="es-EC" sz="2400" i="1"/>
                              <m:t>2</m:t>
                            </m:r>
                          </m:sup>
                        </m:sSup>
                      </m:den>
                    </m:f>
                    <m:r>
                      <a:rPr lang="es-EC" sz="2400" i="1"/>
                      <m:t> </m:t>
                    </m:r>
                    <m:sSub>
                      <m:sSubPr>
                        <m:ctrlPr>
                          <a:rPr lang="es-EC" sz="2400" i="1"/>
                        </m:ctrlPr>
                      </m:sSubPr>
                      <m:e>
                        <m:r>
                          <a:rPr lang="es-EC" sz="2400" i="1"/>
                          <m:t>𝑈</m:t>
                        </m:r>
                      </m:e>
                      <m:sub>
                        <m:r>
                          <a:rPr lang="es-EC" sz="2400" i="1"/>
                          <m:t>3</m:t>
                        </m:r>
                      </m:sub>
                    </m:sSub>
                  </m:oMath>
                </a14:m>
                <a:r>
                  <a:rPr lang="es-EC" sz="2400" dirty="0"/>
                  <a:t> </a:t>
                </a:r>
              </a:p>
              <a:p>
                <a:pPr marL="45720" indent="0" algn="ctr">
                  <a:buNone/>
                </a:pPr>
                <a14:m>
                  <m:oMath xmlns:m="http://schemas.openxmlformats.org/officeDocument/2006/math">
                    <m:r>
                      <a:rPr lang="es-EC" sz="2400" i="1"/>
                      <m:t>𝜓</m:t>
                    </m:r>
                    <m:d>
                      <m:dPr>
                        <m:ctrlPr>
                          <a:rPr lang="es-EC" sz="2400" i="1"/>
                        </m:ctrlPr>
                      </m:dPr>
                      <m:e>
                        <m:r>
                          <a:rPr lang="es-EC" sz="2400" i="1"/>
                          <m:t>𝑠</m:t>
                        </m:r>
                      </m:e>
                    </m:d>
                    <m:r>
                      <a:rPr lang="es-EC" sz="2400" i="1"/>
                      <m:t>=</m:t>
                    </m:r>
                    <m:f>
                      <m:fPr>
                        <m:ctrlPr>
                          <a:rPr lang="es-EC" sz="2400" i="1"/>
                        </m:ctrlPr>
                      </m:fPr>
                      <m:num>
                        <m:r>
                          <a:rPr lang="es-EC" sz="2400" i="1"/>
                          <m:t>0.0876</m:t>
                        </m:r>
                      </m:num>
                      <m:den>
                        <m:sSup>
                          <m:sSupPr>
                            <m:ctrlPr>
                              <a:rPr lang="es-EC" sz="2400" i="1"/>
                            </m:ctrlPr>
                          </m:sSupPr>
                          <m:e>
                            <m:r>
                              <a:rPr lang="es-EC" sz="2400" i="1"/>
                              <m:t>0.008</m:t>
                            </m:r>
                            <m:sSup>
                              <m:sSupPr>
                                <m:ctrlPr>
                                  <a:rPr lang="es-EC" sz="2400" i="1"/>
                                </m:ctrlPr>
                              </m:sSupPr>
                              <m:e>
                                <m:r>
                                  <a:rPr lang="es-EC" sz="2400" i="1"/>
                                  <m:t>𝑠</m:t>
                                </m:r>
                              </m:e>
                              <m:sup>
                                <m:r>
                                  <a:rPr lang="es-EC" sz="2400" i="1"/>
                                  <m:t>3</m:t>
                                </m:r>
                              </m:sup>
                            </m:sSup>
                            <m:r>
                              <a:rPr lang="es-EC" sz="2400" i="1"/>
                              <m:t>+0.0409</m:t>
                            </m:r>
                            <m:sSup>
                              <m:sSupPr>
                                <m:ctrlPr>
                                  <a:rPr lang="es-EC" sz="2400" i="1"/>
                                </m:ctrlPr>
                              </m:sSupPr>
                              <m:e>
                                <m:r>
                                  <a:rPr lang="es-EC" sz="2400" i="1"/>
                                  <m:t>𝑠</m:t>
                                </m:r>
                              </m:e>
                              <m:sup>
                                <m:r>
                                  <a:rPr lang="es-EC" sz="2400" i="1"/>
                                  <m:t>2</m:t>
                                </m:r>
                              </m:sup>
                            </m:sSup>
                            <m:r>
                              <a:rPr lang="es-EC" sz="2400" i="1"/>
                              <m:t>𝑠</m:t>
                            </m:r>
                          </m:e>
                          <m:sup>
                            <m:r>
                              <a:rPr lang="es-EC" sz="2400" i="1"/>
                              <m:t>2</m:t>
                            </m:r>
                          </m:sup>
                        </m:sSup>
                      </m:den>
                    </m:f>
                    <m:r>
                      <a:rPr lang="es-EC" sz="2400" i="1"/>
                      <m:t> </m:t>
                    </m:r>
                    <m:sSub>
                      <m:sSubPr>
                        <m:ctrlPr>
                          <a:rPr lang="es-EC" sz="2400" i="1"/>
                        </m:ctrlPr>
                      </m:sSubPr>
                      <m:e>
                        <m:r>
                          <a:rPr lang="es-EC" sz="2400" i="1"/>
                          <m:t>𝑈</m:t>
                        </m:r>
                      </m:e>
                      <m:sub>
                        <m:r>
                          <a:rPr lang="es-EC" sz="2400" i="1"/>
                          <m:t>4</m:t>
                        </m:r>
                      </m:sub>
                    </m:sSub>
                  </m:oMath>
                </a14:m>
                <a:r>
                  <a:rPr lang="es-ES" sz="2400" b="1" dirty="0"/>
                  <a:t> </a:t>
                </a:r>
              </a:p>
            </p:txBody>
          </p:sp>
        </mc:Choice>
        <mc:Fallback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51992" y="2132856"/>
                <a:ext cx="4309119" cy="2808312"/>
              </a:xfrm>
              <a:blipFill>
                <a:blip r:embed="rId3"/>
                <a:stretch>
                  <a:fillRect l="-283" t="-2386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5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Marcador de contenido 2">
                <a:extLst>
                  <a:ext uri="{FF2B5EF4-FFF2-40B4-BE49-F238E27FC236}">
                    <a16:creationId xmlns:a16="http://schemas.microsoft.com/office/drawing/2014/main" id="{5DE01E51-A44B-45C7-B1CB-4C9D65A9AA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27715" y="2132856"/>
                <a:ext cx="3411114" cy="1726232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74320" indent="-228600" algn="l" defTabSz="914400" rtl="0" eaLnBrk="1" latinLnBrk="0" hangingPunct="1">
                  <a:lnSpc>
                    <a:spcPct val="90000"/>
                  </a:lnSpc>
                  <a:spcBef>
                    <a:spcPts val="18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9436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77724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60120" indent="-18288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097280" indent="-137160" algn="l" defTabSz="914400" rtl="0" eaLnBrk="1" latinLnBrk="0" hangingPunct="1">
                  <a:lnSpc>
                    <a:spcPct val="90000"/>
                  </a:lnSpc>
                  <a:spcBef>
                    <a:spcPts val="600"/>
                  </a:spcBef>
                  <a:buClr>
                    <a:schemeClr val="tx1">
                      <a:lumMod val="65000"/>
                      <a:lumOff val="35000"/>
                    </a:schemeClr>
                  </a:buClr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3444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7160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876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45920" indent="-137160" algn="l" defTabSz="914400" rtl="0" eaLnBrk="1" latinLnBrk="0" hangingPunct="1">
                  <a:spcBef>
                    <a:spcPts val="600"/>
                  </a:spcBef>
                  <a:buSzPct val="80000"/>
                  <a:buFont typeface="Arial" pitchFamily="34" charset="0"/>
                  <a:buChar char="•"/>
                  <a:defRPr sz="1400" kern="120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45720" indent="0">
                  <a:buFont typeface="Arial" pitchFamily="34" charset="0"/>
                  <a:buNone/>
                </a:pPr>
                <a:r>
                  <a:rPr lang="es-ES" sz="1900" b="1" dirty="0"/>
                  <a:t>SUBSISTEMA ALTITUD</a:t>
                </a:r>
                <a:endParaRPr lang="es-EC" sz="2200" i="1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400" i="1"/>
                        <m:t>𝑍</m:t>
                      </m:r>
                      <m:d>
                        <m:dPr>
                          <m:ctrlPr>
                            <a:rPr lang="es-EC" sz="2400" i="1"/>
                          </m:ctrlPr>
                        </m:dPr>
                        <m:e>
                          <m:r>
                            <a:rPr lang="es-EC" sz="2400" i="1"/>
                            <m:t>𝑠</m:t>
                          </m:r>
                        </m:e>
                      </m:d>
                      <m:r>
                        <a:rPr lang="es-EC" sz="2400" i="1"/>
                        <m:t>=</m:t>
                      </m:r>
                      <m:f>
                        <m:fPr>
                          <m:ctrlPr>
                            <a:rPr lang="es-EC" sz="2400" i="1"/>
                          </m:ctrlPr>
                        </m:fPr>
                        <m:num>
                          <m:r>
                            <a:rPr lang="es-EC" sz="2400" i="1"/>
                            <m:t>1.48</m:t>
                          </m:r>
                        </m:num>
                        <m:den>
                          <m:r>
                            <a:rPr lang="es-EC" sz="2400" i="1"/>
                            <m:t>0.4</m:t>
                          </m:r>
                          <m:sSup>
                            <m:sSupPr>
                              <m:ctrlPr>
                                <a:rPr lang="es-EC" sz="2400" i="1"/>
                              </m:ctrlPr>
                            </m:sSupPr>
                            <m:e>
                              <m:r>
                                <a:rPr lang="es-EC" sz="2400" i="1"/>
                                <m:t>𝑠</m:t>
                              </m:r>
                            </m:e>
                            <m:sup>
                              <m:r>
                                <a:rPr lang="es-EC" sz="2400" i="1"/>
                                <m:t>3</m:t>
                              </m:r>
                            </m:sup>
                          </m:sSup>
                          <m:r>
                            <a:rPr lang="es-EC" sz="2400" i="1"/>
                            <m:t>+2</m:t>
                          </m:r>
                          <m:sSup>
                            <m:sSupPr>
                              <m:ctrlPr>
                                <a:rPr lang="es-EC" sz="2400" i="1"/>
                              </m:ctrlPr>
                            </m:sSupPr>
                            <m:e>
                              <m:r>
                                <a:rPr lang="es-EC" sz="2400" i="1"/>
                                <m:t>𝑠</m:t>
                              </m:r>
                            </m:e>
                            <m:sup>
                              <m:r>
                                <a:rPr lang="es-EC" sz="2400" i="1"/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s-EC" sz="2400" i="1"/>
                        <m:t> </m:t>
                      </m:r>
                      <m:sSub>
                        <m:sSubPr>
                          <m:ctrlPr>
                            <a:rPr lang="es-EC" sz="2400" i="1"/>
                          </m:ctrlPr>
                        </m:sSubPr>
                        <m:e>
                          <m:r>
                            <a:rPr lang="es-EC" sz="2400" i="1"/>
                            <m:t>𝑈</m:t>
                          </m:r>
                        </m:e>
                        <m:sub>
                          <m:r>
                            <a:rPr lang="es-EC" sz="2400" i="1"/>
                            <m:t>1</m:t>
                          </m:r>
                        </m:sub>
                      </m:sSub>
                    </m:oMath>
                  </m:oMathPara>
                </a14:m>
                <a:endParaRPr lang="es-ES" sz="2400" b="1" dirty="0"/>
              </a:p>
            </p:txBody>
          </p:sp>
        </mc:Choice>
        <mc:Fallback>
          <p:sp>
            <p:nvSpPr>
              <p:cNvPr id="6" name="Marcador de contenido 2">
                <a:extLst>
                  <a:ext uri="{FF2B5EF4-FFF2-40B4-BE49-F238E27FC236}">
                    <a16:creationId xmlns:a16="http://schemas.microsoft.com/office/drawing/2014/main" id="{5DE01E51-A44B-45C7-B1CB-4C9D65A9AA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7715" y="2132856"/>
                <a:ext cx="3411114" cy="1726232"/>
              </a:xfrm>
              <a:prstGeom prst="rect">
                <a:avLst/>
              </a:prstGeom>
              <a:blipFill>
                <a:blip r:embed="rId4"/>
                <a:stretch>
                  <a:fillRect l="-179" t="-318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CuadroTexto 8">
                <a:extLst>
                  <a:ext uri="{FF2B5EF4-FFF2-40B4-BE49-F238E27FC236}">
                    <a16:creationId xmlns:a16="http://schemas.microsoft.com/office/drawing/2014/main" id="{5A463651-64FC-46CB-9DEA-69FA4938A52B}"/>
                  </a:ext>
                </a:extLst>
              </p:cNvPr>
              <p:cNvSpPr txBox="1"/>
              <p:nvPr/>
            </p:nvSpPr>
            <p:spPr>
              <a:xfrm>
                <a:off x="6634472" y="3990744"/>
                <a:ext cx="2052228" cy="1658724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000" i="1"/>
                        <m:t>𝐾</m:t>
                      </m:r>
                      <m:r>
                        <a:rPr lang="es-EC" sz="2000" i="1"/>
                        <m:t>=1.485</m:t>
                      </m:r>
                    </m:oMath>
                  </m:oMathPara>
                </a14:m>
                <a:endParaRPr lang="es-EC" sz="2000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000" i="1"/>
                        <m:t>𝜁</m:t>
                      </m:r>
                      <m:r>
                        <a:rPr lang="es-EC" sz="2000" i="1"/>
                        <m:t>=0.2</m:t>
                      </m:r>
                    </m:oMath>
                  </m:oMathPara>
                </a14:m>
                <a:endParaRPr lang="es-EC" sz="2000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000" i="1"/>
                        <m:t>𝑙</m:t>
                      </m:r>
                      <m:r>
                        <a:rPr lang="es-EC" sz="2000" i="1"/>
                        <m:t>=0.325 [</m:t>
                      </m:r>
                      <m:r>
                        <a:rPr lang="es-EC" sz="2000" i="1"/>
                        <m:t>𝑚</m:t>
                      </m:r>
                      <m:r>
                        <a:rPr lang="es-EC" sz="2000" i="1"/>
                        <m:t>]</m:t>
                      </m:r>
                    </m:oMath>
                  </m:oMathPara>
                </a14:m>
                <a:endParaRPr lang="es-EC" sz="2000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2000" i="1"/>
                          </m:ctrlPr>
                        </m:sSubPr>
                        <m:e>
                          <m:r>
                            <a:rPr lang="es-EC" sz="2000" i="1"/>
                            <m:t>𝑇</m:t>
                          </m:r>
                        </m:e>
                        <m:sub>
                          <m:r>
                            <a:rPr lang="es-EC" sz="2000" i="1"/>
                            <m:t>𝑞</m:t>
                          </m:r>
                        </m:sub>
                      </m:sSub>
                      <m:r>
                        <a:rPr lang="es-EC" sz="2000" i="1"/>
                        <m:t>=0.1817</m:t>
                      </m:r>
                    </m:oMath>
                  </m:oMathPara>
                </a14:m>
                <a:endParaRPr lang="es-EC" sz="2000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0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𝑚</m:t>
                      </m:r>
                      <m:r>
                        <a:rPr lang="es-EC" sz="20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2 [</m:t>
                      </m:r>
                      <m:r>
                        <a:rPr lang="es-EC" sz="20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𝑘𝑔</m:t>
                      </m:r>
                      <m:r>
                        <a:rPr lang="es-EC" sz="20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]</m:t>
                      </m:r>
                    </m:oMath>
                  </m:oMathPara>
                </a14:m>
                <a:endParaRPr lang="es-EC" sz="2000" dirty="0">
                  <a:effectLst/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9" name="CuadroTexto 8">
                <a:extLst>
                  <a:ext uri="{FF2B5EF4-FFF2-40B4-BE49-F238E27FC236}">
                    <a16:creationId xmlns:a16="http://schemas.microsoft.com/office/drawing/2014/main" id="{5A463651-64FC-46CB-9DEA-69FA4938A5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4472" y="3990744"/>
                <a:ext cx="2052228" cy="1658724"/>
              </a:xfrm>
              <a:prstGeom prst="rect">
                <a:avLst/>
              </a:prstGeom>
              <a:blipFill>
                <a:blip r:embed="rId5"/>
                <a:stretch>
                  <a:fillRect b="-2920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2327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621488" cy="1066800"/>
          </a:xfrm>
        </p:spPr>
        <p:txBody>
          <a:bodyPr rtlCol="0"/>
          <a:lstStyle/>
          <a:p>
            <a:pPr rtl="0"/>
            <a:r>
              <a:rPr lang="es-ES" dirty="0"/>
              <a:t>DISEÑO DE LOS CONTROLADORE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48073" y="1844824"/>
            <a:ext cx="3530116" cy="432048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SUBSISTEMA ROTACIÓN</a:t>
            </a:r>
            <a:endParaRPr lang="es-EC" sz="2200" i="1" dirty="0">
              <a:effectLst/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6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5DE01E51-A44B-45C7-B1CB-4C9D65A9AA4C}"/>
              </a:ext>
            </a:extLst>
          </p:cNvPr>
          <p:cNvSpPr txBox="1">
            <a:spLocks/>
          </p:cNvSpPr>
          <p:nvPr/>
        </p:nvSpPr>
        <p:spPr>
          <a:xfrm>
            <a:off x="548073" y="4535868"/>
            <a:ext cx="341111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7724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60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3444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7160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876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4592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>
              <a:buFont typeface="Arial" pitchFamily="34" charset="0"/>
              <a:buNone/>
            </a:pPr>
            <a:r>
              <a:rPr lang="es-ES" sz="1900" b="1" dirty="0"/>
              <a:t>SUBSISTEMA ALTITUD</a:t>
            </a:r>
            <a:endParaRPr lang="es-EC" sz="2200" i="1" dirty="0">
              <a:effectLst/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Tabla 3">
                <a:extLst>
                  <a:ext uri="{FF2B5EF4-FFF2-40B4-BE49-F238E27FC236}">
                    <a16:creationId xmlns:a16="http://schemas.microsoft.com/office/drawing/2014/main" id="{E01253B8-B599-476F-9580-E97722EAE86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62598144"/>
                  </p:ext>
                </p:extLst>
              </p:nvPr>
            </p:nvGraphicFramePr>
            <p:xfrm>
              <a:off x="4341340" y="1905952"/>
              <a:ext cx="6192688" cy="2324164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728192">
                      <a:extLst>
                        <a:ext uri="{9D8B030D-6E8A-4147-A177-3AD203B41FA5}">
                          <a16:colId xmlns:a16="http://schemas.microsoft.com/office/drawing/2014/main" val="1782263595"/>
                        </a:ext>
                      </a:extLst>
                    </a:gridCol>
                    <a:gridCol w="1695118">
                      <a:extLst>
                        <a:ext uri="{9D8B030D-6E8A-4147-A177-3AD203B41FA5}">
                          <a16:colId xmlns:a16="http://schemas.microsoft.com/office/drawing/2014/main" val="2738258339"/>
                        </a:ext>
                      </a:extLst>
                    </a:gridCol>
                    <a:gridCol w="1617250">
                      <a:extLst>
                        <a:ext uri="{9D8B030D-6E8A-4147-A177-3AD203B41FA5}">
                          <a16:colId xmlns:a16="http://schemas.microsoft.com/office/drawing/2014/main" val="423301665"/>
                        </a:ext>
                      </a:extLst>
                    </a:gridCol>
                    <a:gridCol w="1152128">
                      <a:extLst>
                        <a:ext uri="{9D8B030D-6E8A-4147-A177-3AD203B41FA5}">
                          <a16:colId xmlns:a16="http://schemas.microsoft.com/office/drawing/2014/main" val="4184355065"/>
                        </a:ext>
                      </a:extLst>
                    </a:gridCol>
                  </a:tblGrid>
                  <a:tr h="61128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  <a:latin typeface="Arial" panose="020B060402020202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ROLL</a:t>
                          </a: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>
                              <a:effectLst/>
                            </a:rPr>
                            <a:t>PITCH</a:t>
                          </a:r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>
                              <a:effectLst/>
                            </a:rPr>
                            <a:t>YAW</a:t>
                          </a:r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73225338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s-EC" sz="1600">
                                        <a:effectLst/>
                                      </a:rPr>
                                      <m:t>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0.005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0.005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0.3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0570052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s-EC" sz="1600">
                                        <a:effectLst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5.85∗</m:t>
                                </m:r>
                                <m:sSup>
                                  <m:sSup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p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s-EC" sz="1600">
                                        <a:effectLst/>
                                      </a:rPr>
                                      <m:t>−5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5.85∗</m:t>
                                </m:r>
                                <m:sSup>
                                  <m:sSup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p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s-EC" sz="1600">
                                        <a:effectLst/>
                                      </a:rPr>
                                      <m:t>−5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0.0048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73160628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  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s-EC" sz="16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s-EC" sz="1600">
                                      <a:effectLst/>
                                    </a:rPr>
                                    <m:t>𝑲</m:t>
                                  </m:r>
                                </m:e>
                                <m:sub>
                                  <m:r>
                                    <a:rPr lang="es-EC" sz="1600">
                                      <a:effectLst/>
                                    </a:rPr>
                                    <m:t>𝒅</m:t>
                                  </m:r>
                                </m:sub>
                              </m:sSub>
                            </m:oMath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0.1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0.1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4.155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3072747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" name="Tabla 3">
                <a:extLst>
                  <a:ext uri="{FF2B5EF4-FFF2-40B4-BE49-F238E27FC236}">
                    <a16:creationId xmlns:a16="http://schemas.microsoft.com/office/drawing/2014/main" id="{E01253B8-B599-476F-9580-E97722EAE86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62598144"/>
                  </p:ext>
                </p:extLst>
              </p:nvPr>
            </p:nvGraphicFramePr>
            <p:xfrm>
              <a:off x="4341340" y="1905952"/>
              <a:ext cx="6192688" cy="2324164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728192">
                      <a:extLst>
                        <a:ext uri="{9D8B030D-6E8A-4147-A177-3AD203B41FA5}">
                          <a16:colId xmlns:a16="http://schemas.microsoft.com/office/drawing/2014/main" val="1782263595"/>
                        </a:ext>
                      </a:extLst>
                    </a:gridCol>
                    <a:gridCol w="1695118">
                      <a:extLst>
                        <a:ext uri="{9D8B030D-6E8A-4147-A177-3AD203B41FA5}">
                          <a16:colId xmlns:a16="http://schemas.microsoft.com/office/drawing/2014/main" val="2738258339"/>
                        </a:ext>
                      </a:extLst>
                    </a:gridCol>
                    <a:gridCol w="1617250">
                      <a:extLst>
                        <a:ext uri="{9D8B030D-6E8A-4147-A177-3AD203B41FA5}">
                          <a16:colId xmlns:a16="http://schemas.microsoft.com/office/drawing/2014/main" val="423301665"/>
                        </a:ext>
                      </a:extLst>
                    </a:gridCol>
                    <a:gridCol w="1152128">
                      <a:extLst>
                        <a:ext uri="{9D8B030D-6E8A-4147-A177-3AD203B41FA5}">
                          <a16:colId xmlns:a16="http://schemas.microsoft.com/office/drawing/2014/main" val="4184355065"/>
                        </a:ext>
                      </a:extLst>
                    </a:gridCol>
                  </a:tblGrid>
                  <a:tr h="418148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  <a:latin typeface="Arial" panose="020B060402020202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ROLL</a:t>
                          </a: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>
                              <a:effectLst/>
                            </a:rPr>
                            <a:t>PITCH</a:t>
                          </a:r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>
                              <a:effectLst/>
                            </a:rPr>
                            <a:t>YAW</a:t>
                          </a:r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73225338"/>
                      </a:ext>
                    </a:extLst>
                  </a:tr>
                  <a:tr h="658368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52" t="-63889" r="-258451" b="-1907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2518" t="-63889" r="-164029" b="-1907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11654" t="-63889" r="-71429" b="-1907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38624" t="-63889" r="-529" b="-19074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05700525"/>
                      </a:ext>
                    </a:extLst>
                  </a:tr>
                  <a:tr h="632968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52" t="-170192" r="-258451" b="-98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2518" t="-170192" r="-164029" b="-98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11654" t="-170192" r="-71429" b="-98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38624" t="-170192" r="-529" b="-98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31606285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52" t="-278218" r="-258451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2518" t="-278218" r="-164029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11654" t="-278218" r="-71429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438624" t="-278218" r="-529" b="-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3072747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8" name="Tabla 7">
                <a:extLst>
                  <a:ext uri="{FF2B5EF4-FFF2-40B4-BE49-F238E27FC236}">
                    <a16:creationId xmlns:a16="http://schemas.microsoft.com/office/drawing/2014/main" id="{5F54E764-097D-460A-A7F3-8892D91D32E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57163431"/>
                  </p:ext>
                </p:extLst>
              </p:nvPr>
            </p:nvGraphicFramePr>
            <p:xfrm>
              <a:off x="4348202" y="4535868"/>
              <a:ext cx="3114362" cy="230587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631332">
                      <a:extLst>
                        <a:ext uri="{9D8B030D-6E8A-4147-A177-3AD203B41FA5}">
                          <a16:colId xmlns:a16="http://schemas.microsoft.com/office/drawing/2014/main" val="1942798225"/>
                        </a:ext>
                      </a:extLst>
                    </a:gridCol>
                    <a:gridCol w="1483030">
                      <a:extLst>
                        <a:ext uri="{9D8B030D-6E8A-4147-A177-3AD203B41FA5}">
                          <a16:colId xmlns:a16="http://schemas.microsoft.com/office/drawing/2014/main" val="2026023314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>
                              <a:effectLst/>
                            </a:rPr>
                            <a:t>ROLL</a:t>
                          </a:r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8810065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s-EC" sz="1600">
                                        <a:effectLst/>
                                      </a:rPr>
                                      <m:t>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6254389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s-EC" sz="1600">
                                        <a:effectLst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900583038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 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s-EC" sz="16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s-EC" sz="1600">
                                      <a:effectLst/>
                                    </a:rPr>
                                    <m:t>𝑲</m:t>
                                  </m:r>
                                </m:e>
                                <m:sub>
                                  <m:r>
                                    <a:rPr lang="es-EC" sz="1600">
                                      <a:effectLst/>
                                    </a:rPr>
                                    <m:t>𝒅</m:t>
                                  </m:r>
                                </m:sub>
                              </m:sSub>
                            </m:oMath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40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680779306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8" name="Tabla 7">
                <a:extLst>
                  <a:ext uri="{FF2B5EF4-FFF2-40B4-BE49-F238E27FC236}">
                    <a16:creationId xmlns:a16="http://schemas.microsoft.com/office/drawing/2014/main" id="{5F54E764-097D-460A-A7F3-8892D91D32E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57163431"/>
                  </p:ext>
                </p:extLst>
              </p:nvPr>
            </p:nvGraphicFramePr>
            <p:xfrm>
              <a:off x="4348202" y="4535868"/>
              <a:ext cx="3114362" cy="230587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631332">
                      <a:extLst>
                        <a:ext uri="{9D8B030D-6E8A-4147-A177-3AD203B41FA5}">
                          <a16:colId xmlns:a16="http://schemas.microsoft.com/office/drawing/2014/main" val="1942798225"/>
                        </a:ext>
                      </a:extLst>
                    </a:gridCol>
                    <a:gridCol w="1483030">
                      <a:extLst>
                        <a:ext uri="{9D8B030D-6E8A-4147-A177-3AD203B41FA5}">
                          <a16:colId xmlns:a16="http://schemas.microsoft.com/office/drawing/2014/main" val="2026023314"/>
                        </a:ext>
                      </a:extLst>
                    </a:gridCol>
                  </a:tblGrid>
                  <a:tr h="418148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>
                              <a:effectLst/>
                            </a:rPr>
                            <a:t>ROLL</a:t>
                          </a:r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88100659"/>
                      </a:ext>
                    </a:extLst>
                  </a:tr>
                  <a:tr h="658368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373" t="-64815" r="-91418" b="-187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10246" t="-64815" r="-410" b="-1879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62543897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373" t="-176238" r="-91418" b="-1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10246" t="-176238" r="-410" b="-100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00583038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373" t="-276238" r="-91418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10246" t="-276238" r="-410" b="-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80779306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620626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621488" cy="1066800"/>
          </a:xfrm>
        </p:spPr>
        <p:txBody>
          <a:bodyPr rtlCol="0"/>
          <a:lstStyle/>
          <a:p>
            <a:pPr rtl="0"/>
            <a:r>
              <a:rPr lang="es-ES" dirty="0"/>
              <a:t>SIMULACIÓN EN MATLAB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7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1376D735-E436-4EC8-A7B2-A201BEFAD7C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967" y="1773209"/>
            <a:ext cx="7621487" cy="4894291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0ED5A148-6BFA-4878-B62D-9665BAC0A295}"/>
                  </a:ext>
                </a:extLst>
              </p:cNvPr>
              <p:cNvSpPr txBox="1"/>
              <p:nvPr/>
            </p:nvSpPr>
            <p:spPr>
              <a:xfrm>
                <a:off x="7800018" y="1773209"/>
                <a:ext cx="2684787" cy="369332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1800" b="0" i="0" smtClean="0"/>
                        <m:t>SIMULINK</m:t>
                      </m:r>
                    </m:oMath>
                  </m:oMathPara>
                </a14:m>
                <a:endParaRPr lang="es-EC" sz="1800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0ED5A148-6BFA-4878-B62D-9665BAC0A2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00018" y="1773209"/>
                <a:ext cx="2684787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8860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621488" cy="1066800"/>
          </a:xfrm>
        </p:spPr>
        <p:txBody>
          <a:bodyPr rtlCol="0"/>
          <a:lstStyle/>
          <a:p>
            <a:pPr rtl="0"/>
            <a:r>
              <a:rPr lang="es-ES" dirty="0"/>
              <a:t>SIMULACIÓN EN MATLAB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7317853" y="2833159"/>
            <a:ext cx="3530116" cy="432048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SUBSISTEMA ROTACIÓN</a:t>
            </a:r>
            <a:endParaRPr lang="es-EC" sz="2200" i="1" dirty="0">
              <a:effectLst/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8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6" name="Marcador de contenido 2">
            <a:extLst>
              <a:ext uri="{FF2B5EF4-FFF2-40B4-BE49-F238E27FC236}">
                <a16:creationId xmlns:a16="http://schemas.microsoft.com/office/drawing/2014/main" id="{5DE01E51-A44B-45C7-B1CB-4C9D65A9AA4C}"/>
              </a:ext>
            </a:extLst>
          </p:cNvPr>
          <p:cNvSpPr txBox="1">
            <a:spLocks/>
          </p:cNvSpPr>
          <p:nvPr/>
        </p:nvSpPr>
        <p:spPr>
          <a:xfrm>
            <a:off x="7436855" y="5429500"/>
            <a:ext cx="341111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7724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60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3444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7160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876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4592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>
              <a:buFont typeface="Arial" pitchFamily="34" charset="0"/>
              <a:buNone/>
            </a:pPr>
            <a:r>
              <a:rPr lang="es-ES" sz="1900" b="1" dirty="0"/>
              <a:t>SUBSISTEMA ALTITUD</a:t>
            </a:r>
            <a:endParaRPr lang="es-EC" sz="2200" i="1" dirty="0">
              <a:effectLst/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0023D2C2-3201-49FE-B90E-46D663E1101E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804" y="1719841"/>
            <a:ext cx="6183063" cy="26586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F420F5B1-8FC1-40C8-B0B7-7DCC4FBB80A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2" y="4581128"/>
            <a:ext cx="6048672" cy="212879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39861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621488" cy="1066800"/>
          </a:xfrm>
        </p:spPr>
        <p:txBody>
          <a:bodyPr rtlCol="0"/>
          <a:lstStyle/>
          <a:p>
            <a:pPr rtl="0"/>
            <a:r>
              <a:rPr lang="es-ES" dirty="0"/>
              <a:t>SIMULACIÓN EN MATLAB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71265" y="1916832"/>
            <a:ext cx="3530116" cy="432048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RESULTADOS</a:t>
            </a:r>
            <a:endParaRPr lang="es-EC" sz="2200" i="1" dirty="0">
              <a:effectLst/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29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C77531CD-AC6B-4504-93AD-73583C9A2E1F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607" y="2380050"/>
            <a:ext cx="5968650" cy="39445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CB451AB5-3A43-4E70-9B04-885B4BC63E5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0" y="2564904"/>
            <a:ext cx="5274310" cy="304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54417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309120" cy="1066800"/>
          </a:xfrm>
        </p:spPr>
        <p:txBody>
          <a:bodyPr rtlCol="0"/>
          <a:lstStyle/>
          <a:p>
            <a:pPr rtl="0"/>
            <a:r>
              <a:rPr lang="es-ES" dirty="0"/>
              <a:t>ANTECEDENTE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0"/>
            <a:ext cx="3373016" cy="2968352"/>
          </a:xfrm>
        </p:spPr>
        <p:txBody>
          <a:bodyPr rtlCol="0"/>
          <a:lstStyle/>
          <a:p>
            <a:pPr rtl="0"/>
            <a:r>
              <a:rPr lang="es-ES" dirty="0"/>
              <a:t>PROTOTIPO</a:t>
            </a:r>
          </a:p>
          <a:p>
            <a:pPr rtl="0"/>
            <a:r>
              <a:rPr lang="es-ES" dirty="0"/>
              <a:t>Marco Antonio Robles Erazo y Pamela Carolina Sáenz Abril, tesis ‘Diseño y construcción de un prototipo experimental de un cuadricóptero estabilizado por control difuso’</a:t>
            </a:r>
          </a:p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6" y="190500"/>
            <a:ext cx="2997459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1. INTRODUCCIÓN</a:t>
            </a: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6EE607BF-3B94-4A3C-A7F9-185051CD2E5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6300" y="1600200"/>
            <a:ext cx="5835506" cy="41959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24434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MPLEMENTACIÓN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0"/>
            <a:ext cx="5273482" cy="4120479"/>
          </a:xfrm>
        </p:spPr>
        <p:txBody>
          <a:bodyPr rtlCol="0">
            <a:normAutofit fontScale="92500" lnSpcReduction="10000"/>
          </a:bodyPr>
          <a:lstStyle/>
          <a:p>
            <a:pPr marL="45720" indent="0" rtl="0">
              <a:buNone/>
            </a:pPr>
            <a:r>
              <a:rPr lang="es-ES" b="1" dirty="0"/>
              <a:t>COMPONENTES</a:t>
            </a:r>
          </a:p>
          <a:p>
            <a:r>
              <a:rPr lang="es-ES" dirty="0"/>
              <a:t>Arduino UNO</a:t>
            </a:r>
          </a:p>
          <a:p>
            <a:r>
              <a:rPr lang="es-ES" dirty="0"/>
              <a:t>MPU 6050</a:t>
            </a:r>
          </a:p>
          <a:p>
            <a:r>
              <a:rPr lang="es-ES" dirty="0"/>
              <a:t>HC-SR04</a:t>
            </a:r>
          </a:p>
          <a:p>
            <a:r>
              <a:rPr lang="es-ES" dirty="0"/>
              <a:t>Módulo Bluetooth HC-06</a:t>
            </a:r>
          </a:p>
          <a:p>
            <a:r>
              <a:rPr lang="es-ES" dirty="0"/>
              <a:t>4 motores brushless T-Motor MN3510-15</a:t>
            </a:r>
          </a:p>
          <a:p>
            <a:r>
              <a:rPr lang="es-ES" dirty="0"/>
              <a:t>4 propelas T-Motor 14x4.8L</a:t>
            </a:r>
          </a:p>
          <a:p>
            <a:r>
              <a:rPr lang="es-ES" dirty="0"/>
              <a:t>ESC </a:t>
            </a:r>
            <a:r>
              <a:rPr lang="es-ES" dirty="0" err="1"/>
              <a:t>Multirotor</a:t>
            </a:r>
            <a:r>
              <a:rPr lang="es-ES" dirty="0"/>
              <a:t> 4 en 1</a:t>
            </a:r>
          </a:p>
          <a:p>
            <a:r>
              <a:rPr lang="es-ES" dirty="0"/>
              <a:t>Batería Lipo 4 celdas Turnigy</a:t>
            </a:r>
          </a:p>
          <a:p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0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06410CC6-2F7A-4936-BF9F-290F650A921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8348" y="729439"/>
            <a:ext cx="3841115" cy="28797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1329A302-CAF1-40E0-B947-8E0D053A4CCE}"/>
              </a:ext>
            </a:extLst>
          </p:cNvPr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718" t="29953" r="33373" b="38506"/>
          <a:stretch/>
        </p:blipFill>
        <p:spPr bwMode="auto">
          <a:xfrm rot="16200000">
            <a:off x="9359683" y="1680845"/>
            <a:ext cx="2454910" cy="215963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8C9D1327-0662-4F92-8A92-1B1076C4898E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0" t="13965" r="10787" b="47030"/>
          <a:stretch/>
        </p:blipFill>
        <p:spPr bwMode="auto">
          <a:xfrm>
            <a:off x="6980238" y="4110690"/>
            <a:ext cx="2771775" cy="15430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71D79836-9567-4400-9008-3027AFFF9778}"/>
              </a:ext>
            </a:extLst>
          </p:cNvPr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6" t="12520" r="19636" b="42456"/>
          <a:stretch/>
        </p:blipFill>
        <p:spPr bwMode="auto">
          <a:xfrm rot="16200000">
            <a:off x="9424615" y="4819177"/>
            <a:ext cx="2325045" cy="137160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08741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MPLEMENTACIÓN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1"/>
            <a:ext cx="5273482" cy="448072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DIAGRAMA CONEXIONES ARDUINO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1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graphicFrame>
        <p:nvGraphicFramePr>
          <p:cNvPr id="10" name="Objeto 9">
            <a:extLst>
              <a:ext uri="{FF2B5EF4-FFF2-40B4-BE49-F238E27FC236}">
                <a16:creationId xmlns:a16="http://schemas.microsoft.com/office/drawing/2014/main" id="{CBD022DD-8C16-4778-96A2-EF0F4143A6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61385"/>
              </p:ext>
            </p:extLst>
          </p:nvPr>
        </p:nvGraphicFramePr>
        <p:xfrm>
          <a:off x="2241984" y="2505474"/>
          <a:ext cx="7704856" cy="3288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53107" imgH="3048126" progId="Visio.Drawing.15">
                  <p:embed/>
                </p:oleObj>
              </mc:Choice>
              <mc:Fallback>
                <p:oleObj name="Visio" r:id="rId3" imgW="7153107" imgH="3048126" progId="Visio.Drawing.15">
                  <p:embed/>
                  <p:pic>
                    <p:nvPicPr>
                      <p:cNvPr id="10" name="Objeto 9">
                        <a:extLst>
                          <a:ext uri="{FF2B5EF4-FFF2-40B4-BE49-F238E27FC236}">
                            <a16:creationId xmlns:a16="http://schemas.microsoft.com/office/drawing/2014/main" id="{CBD022DD-8C16-4778-96A2-EF0F4143A6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1984" y="2505474"/>
                        <a:ext cx="7704856" cy="3288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6622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MPLEMENTACIÓN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65213" y="1828801"/>
            <a:ext cx="5273482" cy="448072"/>
          </a:xfrm>
        </p:spPr>
        <p:txBody>
          <a:bodyPr rtlCol="0">
            <a:normAutofit/>
          </a:bodyPr>
          <a:lstStyle/>
          <a:p>
            <a:pPr marL="45720" indent="0" rtl="0">
              <a:buNone/>
            </a:pPr>
            <a:r>
              <a:rPr lang="es-ES" b="1" dirty="0"/>
              <a:t>APLICACIÓN EN ANDROID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2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B6896E88-327F-4B17-A99D-EDFC8E47B24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5043" y="1600201"/>
            <a:ext cx="2415553" cy="49971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73641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117432" cy="1066800"/>
          </a:xfrm>
        </p:spPr>
        <p:txBody>
          <a:bodyPr rtlCol="0"/>
          <a:lstStyle/>
          <a:p>
            <a:pPr rtl="0"/>
            <a:r>
              <a:rPr lang="es-ES" dirty="0"/>
              <a:t>IMPLEMENTACIÓ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1065212" y="1828800"/>
                <a:ext cx="8078787" cy="3328391"/>
              </a:xfrm>
            </p:spPr>
            <p:txBody>
              <a:bodyPr rtlCol="0">
                <a:normAutofit/>
              </a:bodyPr>
              <a:lstStyle/>
              <a:p>
                <a:pPr marL="45720" indent="0" rtl="0">
                  <a:buNone/>
                </a:pPr>
                <a:r>
                  <a:rPr lang="es-ES" b="1" dirty="0"/>
                  <a:t>FILTRO COMPLEMENTARIO</a:t>
                </a:r>
              </a:p>
              <a:p>
                <a:r>
                  <a:rPr lang="es-ES" sz="18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MPU6050 permite obtener los ángulos de rotación, mediante el uso del giroscopio y acelerómetro que posee.</a:t>
                </a:r>
              </a:p>
              <a:p>
                <a:r>
                  <a:rPr lang="es-ES" sz="1800" dirty="0"/>
                  <a:t>Permite reducir el ruido producido por los sensores</a:t>
                </a:r>
              </a:p>
              <a:p>
                <a:r>
                  <a:rPr lang="es-ES" sz="1800" dirty="0"/>
                  <a:t>Bajo costo computacional y de fácil diseño.</a:t>
                </a:r>
              </a:p>
              <a:p>
                <a:endParaRPr lang="es-ES" sz="1800" dirty="0"/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8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Á</m:t>
                      </m:r>
                      <m:r>
                        <a:rPr lang="es-EC" sz="18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𝑔𝑢𝑙𝑜</m:t>
                      </m:r>
                      <m:r>
                        <a:rPr lang="es-EC" sz="18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0.98</m:t>
                      </m:r>
                      <m:d>
                        <m:dPr>
                          <m:ctrlPr>
                            <a:rPr lang="es-EC" sz="18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Á</m:t>
                          </m:r>
                          <m:r>
                            <a:rPr lang="es-EC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𝑔𝑢𝑙𝑜</m:t>
                          </m:r>
                          <m:r>
                            <a:rPr lang="es-EC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Á</m:t>
                          </m:r>
                          <m:r>
                            <a:rPr lang="es-EC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𝑔𝑢𝑙𝑜</m:t>
                          </m:r>
                          <m:r>
                            <a:rPr lang="es-EC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∗</m:t>
                          </m:r>
                          <m:r>
                            <a:rPr lang="es-EC" sz="18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𝑑𝑡</m:t>
                          </m:r>
                        </m:e>
                      </m:d>
                      <m:r>
                        <a:rPr lang="es-EC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0.2</m:t>
                      </m:r>
                      <m:r>
                        <a:rPr lang="es-EC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𝐴𝑛𝑔𝑢𝑙𝑜</m:t>
                      </m:r>
                      <m:r>
                        <a:rPr lang="es-EC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_</m:t>
                      </m:r>
                      <m:r>
                        <a:rPr lang="es-EC" sz="18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𝐴𝑐</m:t>
                      </m:r>
                    </m:oMath>
                  </m:oMathPara>
                </a14:m>
                <a:endParaRPr lang="es-ES" sz="1800" dirty="0"/>
              </a:p>
            </p:txBody>
          </p:sp>
        </mc:Choice>
        <mc:Fallback>
          <p:sp>
            <p:nvSpPr>
              <p:cNvPr id="3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65212" y="1828800"/>
                <a:ext cx="8078787" cy="3328391"/>
              </a:xfrm>
              <a:blipFill>
                <a:blip r:embed="rId3"/>
                <a:stretch>
                  <a:fillRect l="-226" t="-1832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3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</p:spTree>
    <p:extLst>
      <p:ext uri="{BB962C8B-B14F-4D97-AF65-F5344CB8AC3E}">
        <p14:creationId xmlns:p14="http://schemas.microsoft.com/office/powerpoint/2010/main" val="1910107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5965304" cy="1066800"/>
          </a:xfrm>
        </p:spPr>
        <p:txBody>
          <a:bodyPr rtlCol="0"/>
          <a:lstStyle/>
          <a:p>
            <a:pPr rtl="0"/>
            <a:r>
              <a:rPr lang="es-ES" dirty="0"/>
              <a:t>ESTRUCTURA DE PRUEBAS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4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7822605" y="190500"/>
            <a:ext cx="3384376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 fontScale="85000" lnSpcReduction="1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4. PRUEBAS Y RESULTADOS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07818A10-0144-4F0B-B3D5-472A3F9178F1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924" y="1988840"/>
            <a:ext cx="2699385" cy="359981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B9877A53-42CB-461E-AE6C-9B2940F6AF9D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0316" y="1720930"/>
            <a:ext cx="4824536" cy="401005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64071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1" y="533400"/>
            <a:ext cx="10141769" cy="1066800"/>
          </a:xfrm>
        </p:spPr>
        <p:txBody>
          <a:bodyPr rtlCol="0"/>
          <a:lstStyle/>
          <a:p>
            <a:pPr rtl="0"/>
            <a:r>
              <a:rPr lang="es-ES" dirty="0"/>
              <a:t>SINTONIZACIÓN DE LOS CONTROLADORES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5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7822605" y="190500"/>
            <a:ext cx="3384376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 fontScale="85000" lnSpcReduction="1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4. PRUEBAS Y RESULTADOS</a:t>
            </a: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5B8E119C-404B-4955-87B9-649A076011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5212" y="1828801"/>
            <a:ext cx="8078787" cy="736104"/>
          </a:xfrm>
        </p:spPr>
        <p:txBody>
          <a:bodyPr rtlCol="0">
            <a:normAutofit/>
          </a:bodyPr>
          <a:lstStyle/>
          <a:p>
            <a:r>
              <a:rPr lang="es-EC" sz="1800" dirty="0"/>
              <a:t>Utilizando el banco de pruebas, se realizó la sintonización de los controlares.</a:t>
            </a:r>
            <a:endParaRPr lang="es-ES" sz="1800" dirty="0"/>
          </a:p>
        </p:txBody>
      </p:sp>
      <p:sp>
        <p:nvSpPr>
          <p:cNvPr id="11" name="Marcador de contenido 2">
            <a:extLst>
              <a:ext uri="{FF2B5EF4-FFF2-40B4-BE49-F238E27FC236}">
                <a16:creationId xmlns:a16="http://schemas.microsoft.com/office/drawing/2014/main" id="{BEF555FC-7CEA-41A0-A6A4-07D6FBD8B58D}"/>
              </a:ext>
            </a:extLst>
          </p:cNvPr>
          <p:cNvSpPr txBox="1">
            <a:spLocks/>
          </p:cNvSpPr>
          <p:nvPr/>
        </p:nvSpPr>
        <p:spPr>
          <a:xfrm>
            <a:off x="2061964" y="2667778"/>
            <a:ext cx="3530116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7724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60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3444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7160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876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4592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>
              <a:buFont typeface="Arial" pitchFamily="34" charset="0"/>
              <a:buNone/>
            </a:pPr>
            <a:r>
              <a:rPr lang="es-ES" b="1" dirty="0"/>
              <a:t>SUBSISTEMA ROTACIÓN</a:t>
            </a:r>
            <a:endParaRPr lang="es-EC" sz="2200" i="1" dirty="0"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2" name="Tabla 11">
                <a:extLst>
                  <a:ext uri="{FF2B5EF4-FFF2-40B4-BE49-F238E27FC236}">
                    <a16:creationId xmlns:a16="http://schemas.microsoft.com/office/drawing/2014/main" id="{EAFF1237-69CE-4241-B590-7B9475472BB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43432511"/>
                  </p:ext>
                </p:extLst>
              </p:nvPr>
            </p:nvGraphicFramePr>
            <p:xfrm>
              <a:off x="946702" y="3213274"/>
              <a:ext cx="5760640" cy="230587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656184">
                      <a:extLst>
                        <a:ext uri="{9D8B030D-6E8A-4147-A177-3AD203B41FA5}">
                          <a16:colId xmlns:a16="http://schemas.microsoft.com/office/drawing/2014/main" val="1782263595"/>
                        </a:ext>
                      </a:extLst>
                    </a:gridCol>
                    <a:gridCol w="1152128">
                      <a:extLst>
                        <a:ext uri="{9D8B030D-6E8A-4147-A177-3AD203B41FA5}">
                          <a16:colId xmlns:a16="http://schemas.microsoft.com/office/drawing/2014/main" val="2738258339"/>
                        </a:ext>
                      </a:extLst>
                    </a:gridCol>
                    <a:gridCol w="1512168">
                      <a:extLst>
                        <a:ext uri="{9D8B030D-6E8A-4147-A177-3AD203B41FA5}">
                          <a16:colId xmlns:a16="http://schemas.microsoft.com/office/drawing/2014/main" val="423301665"/>
                        </a:ext>
                      </a:extLst>
                    </a:gridCol>
                    <a:gridCol w="1440160">
                      <a:extLst>
                        <a:ext uri="{9D8B030D-6E8A-4147-A177-3AD203B41FA5}">
                          <a16:colId xmlns:a16="http://schemas.microsoft.com/office/drawing/2014/main" val="4184355065"/>
                        </a:ext>
                      </a:extLst>
                    </a:gridCol>
                  </a:tblGrid>
                  <a:tr h="61128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  <a:latin typeface="Arial" panose="020B060402020202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ROLL</a:t>
                          </a: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PITCH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YAW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73225338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s-EC" sz="1600">
                                        <a:effectLst/>
                                      </a:rPr>
                                      <m:t>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005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005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3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0570052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s-EC" sz="1600">
                                        <a:effectLst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005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73160628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  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s-EC" sz="16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s-EC" sz="1600">
                                      <a:effectLst/>
                                    </a:rPr>
                                    <m:t>𝑲</m:t>
                                  </m:r>
                                </m:e>
                                <m:sub>
                                  <m:r>
                                    <a:rPr lang="es-EC" sz="1600">
                                      <a:effectLst/>
                                    </a:rPr>
                                    <m:t>𝒅</m:t>
                                  </m:r>
                                </m:sub>
                              </m:sSub>
                            </m:oMath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1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1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4.2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3072747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2" name="Tabla 11">
                <a:extLst>
                  <a:ext uri="{FF2B5EF4-FFF2-40B4-BE49-F238E27FC236}">
                    <a16:creationId xmlns:a16="http://schemas.microsoft.com/office/drawing/2014/main" id="{EAFF1237-69CE-4241-B590-7B9475472BB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43432511"/>
                  </p:ext>
                </p:extLst>
              </p:nvPr>
            </p:nvGraphicFramePr>
            <p:xfrm>
              <a:off x="946702" y="3213274"/>
              <a:ext cx="5760640" cy="230587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656184">
                      <a:extLst>
                        <a:ext uri="{9D8B030D-6E8A-4147-A177-3AD203B41FA5}">
                          <a16:colId xmlns:a16="http://schemas.microsoft.com/office/drawing/2014/main" val="1782263595"/>
                        </a:ext>
                      </a:extLst>
                    </a:gridCol>
                    <a:gridCol w="1152128">
                      <a:extLst>
                        <a:ext uri="{9D8B030D-6E8A-4147-A177-3AD203B41FA5}">
                          <a16:colId xmlns:a16="http://schemas.microsoft.com/office/drawing/2014/main" val="2738258339"/>
                        </a:ext>
                      </a:extLst>
                    </a:gridCol>
                    <a:gridCol w="1512168">
                      <a:extLst>
                        <a:ext uri="{9D8B030D-6E8A-4147-A177-3AD203B41FA5}">
                          <a16:colId xmlns:a16="http://schemas.microsoft.com/office/drawing/2014/main" val="423301665"/>
                        </a:ext>
                      </a:extLst>
                    </a:gridCol>
                    <a:gridCol w="1440160">
                      <a:extLst>
                        <a:ext uri="{9D8B030D-6E8A-4147-A177-3AD203B41FA5}">
                          <a16:colId xmlns:a16="http://schemas.microsoft.com/office/drawing/2014/main" val="4184355065"/>
                        </a:ext>
                      </a:extLst>
                    </a:gridCol>
                  </a:tblGrid>
                  <a:tr h="418148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  <a:latin typeface="Arial" panose="020B060402020202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ROLL</a:t>
                          </a: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PITCH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YAW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73225338"/>
                      </a:ext>
                    </a:extLst>
                  </a:tr>
                  <a:tr h="658368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68" t="-64815" r="-248162" b="-187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44444" t="-64815" r="-257143" b="-187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85542" t="-64815" r="-95181" b="-187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1271" t="-64815" r="-424" b="-1879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05700525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68" t="-176238" r="-248162" b="-1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44444" t="-176238" r="-257143" b="-1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85542" t="-176238" r="-95181" b="-1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1271" t="-176238" r="-424" b="-100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31606285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68" t="-276238" r="-248162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44444" t="-276238" r="-257143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85542" t="-276238" r="-95181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1271" t="-276238" r="-424" b="-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3072747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4" name="Tabla 13">
                <a:extLst>
                  <a:ext uri="{FF2B5EF4-FFF2-40B4-BE49-F238E27FC236}">
                    <a16:creationId xmlns:a16="http://schemas.microsoft.com/office/drawing/2014/main" id="{347DB39D-2E25-4BBE-B8F7-7DA4DC95AB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67638932"/>
                  </p:ext>
                </p:extLst>
              </p:nvPr>
            </p:nvGraphicFramePr>
            <p:xfrm>
              <a:off x="7585231" y="3213274"/>
              <a:ext cx="3114362" cy="230587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631332">
                      <a:extLst>
                        <a:ext uri="{9D8B030D-6E8A-4147-A177-3AD203B41FA5}">
                          <a16:colId xmlns:a16="http://schemas.microsoft.com/office/drawing/2014/main" val="1942798225"/>
                        </a:ext>
                      </a:extLst>
                    </a:gridCol>
                    <a:gridCol w="1483030">
                      <a:extLst>
                        <a:ext uri="{9D8B030D-6E8A-4147-A177-3AD203B41FA5}">
                          <a16:colId xmlns:a16="http://schemas.microsoft.com/office/drawing/2014/main" val="2026023314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ROLL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8810065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s-EC" sz="1600">
                                        <a:effectLst/>
                                      </a:rPr>
                                      <m:t>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16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36254389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s-EC" sz="1600">
                                        <a:effectLst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900583038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 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s-EC" sz="16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s-EC" sz="1600">
                                      <a:effectLst/>
                                    </a:rPr>
                                    <m:t>𝑲</m:t>
                                  </m:r>
                                </m:e>
                                <m:sub>
                                  <m:r>
                                    <a:rPr lang="es-EC" sz="1600">
                                      <a:effectLst/>
                                    </a:rPr>
                                    <m:t>𝒅</m:t>
                                  </m:r>
                                </m:sub>
                              </m:sSub>
                            </m:oMath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45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680779306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4" name="Tabla 13">
                <a:extLst>
                  <a:ext uri="{FF2B5EF4-FFF2-40B4-BE49-F238E27FC236}">
                    <a16:creationId xmlns:a16="http://schemas.microsoft.com/office/drawing/2014/main" id="{347DB39D-2E25-4BBE-B8F7-7DA4DC95AB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67638932"/>
                  </p:ext>
                </p:extLst>
              </p:nvPr>
            </p:nvGraphicFramePr>
            <p:xfrm>
              <a:off x="7585231" y="3213274"/>
              <a:ext cx="3114362" cy="230587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631332">
                      <a:extLst>
                        <a:ext uri="{9D8B030D-6E8A-4147-A177-3AD203B41FA5}">
                          <a16:colId xmlns:a16="http://schemas.microsoft.com/office/drawing/2014/main" val="1942798225"/>
                        </a:ext>
                      </a:extLst>
                    </a:gridCol>
                    <a:gridCol w="1483030">
                      <a:extLst>
                        <a:ext uri="{9D8B030D-6E8A-4147-A177-3AD203B41FA5}">
                          <a16:colId xmlns:a16="http://schemas.microsoft.com/office/drawing/2014/main" val="2026023314"/>
                        </a:ext>
                      </a:extLst>
                    </a:gridCol>
                  </a:tblGrid>
                  <a:tr h="418148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ROLL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4188100659"/>
                      </a:ext>
                    </a:extLst>
                  </a:tr>
                  <a:tr h="658368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373" t="-64815" r="-91418" b="-187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10246" t="-64815" r="-410" b="-1879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62543897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373" t="-176238" r="-91418" b="-1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10246" t="-176238" r="-410" b="-100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00583038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373" t="-276238" r="-91418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4"/>
                          <a:stretch>
                            <a:fillRect l="-110246" t="-276238" r="-410" b="-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8077930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5" name="Marcador de contenido 2">
            <a:extLst>
              <a:ext uri="{FF2B5EF4-FFF2-40B4-BE49-F238E27FC236}">
                <a16:creationId xmlns:a16="http://schemas.microsoft.com/office/drawing/2014/main" id="{AF12AA82-5A93-408F-99E3-6EC6788BF11C}"/>
              </a:ext>
            </a:extLst>
          </p:cNvPr>
          <p:cNvSpPr txBox="1">
            <a:spLocks/>
          </p:cNvSpPr>
          <p:nvPr/>
        </p:nvSpPr>
        <p:spPr>
          <a:xfrm>
            <a:off x="7436855" y="2633410"/>
            <a:ext cx="3411114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7724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60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3444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7160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876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4592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>
              <a:buFont typeface="Arial" pitchFamily="34" charset="0"/>
              <a:buNone/>
            </a:pPr>
            <a:r>
              <a:rPr lang="es-ES" sz="1900" b="1" dirty="0"/>
              <a:t>SUBSISTEMA ALTITUD</a:t>
            </a:r>
            <a:endParaRPr lang="es-EC" sz="2200" i="1" dirty="0">
              <a:effectLst/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763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1" y="533400"/>
            <a:ext cx="10141769" cy="1066800"/>
          </a:xfrm>
        </p:spPr>
        <p:txBody>
          <a:bodyPr rtlCol="0"/>
          <a:lstStyle/>
          <a:p>
            <a:pPr rtl="0"/>
            <a:r>
              <a:rPr lang="es-ES" dirty="0"/>
              <a:t>RESULTADOS CONTROLADORES ROTACIÓN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6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7822605" y="190500"/>
            <a:ext cx="3384376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 fontScale="85000" lnSpcReduction="1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4. PRUEBAS Y RESULTADOS</a:t>
            </a: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2E9B04E9-D712-4025-B2EF-0B4FDBC32B7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829" y="1600201"/>
            <a:ext cx="4608512" cy="2808038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83965E02-DF4E-4383-B757-F529C0BD1F3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0356" y="1600200"/>
            <a:ext cx="5172036" cy="2808038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74795BCB-36D7-49AB-A4CB-68B4217B5975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2594" y="4229805"/>
            <a:ext cx="4135523" cy="24904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42708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1" y="533400"/>
            <a:ext cx="10141769" cy="1066800"/>
          </a:xfrm>
        </p:spPr>
        <p:txBody>
          <a:bodyPr rtlCol="0"/>
          <a:lstStyle/>
          <a:p>
            <a:pPr rtl="0"/>
            <a:r>
              <a:rPr lang="es-ES" dirty="0"/>
              <a:t>PRUEBA DESPEGUE-ATERRIZAJE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7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7822605" y="190500"/>
            <a:ext cx="3384376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 fontScale="85000" lnSpcReduction="1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4. PRUEBAS Y RESULTADOS</a:t>
            </a:r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0579877F-5E86-4972-8BE5-7CDAD878A5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5212" y="1828801"/>
            <a:ext cx="8078787" cy="736104"/>
          </a:xfrm>
        </p:spPr>
        <p:txBody>
          <a:bodyPr rtlCol="0">
            <a:normAutofit fontScale="92500" lnSpcReduction="10000"/>
          </a:bodyPr>
          <a:lstStyle/>
          <a:p>
            <a:r>
              <a:rPr lang="es-E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El controlador YAW, fue sintonizado nuevamente, puesto que al momento del despegue el cuadricóptero tendía a rotar. Se observo un mejor comportamiento cuando el controlador es de tipo PD.</a:t>
            </a:r>
          </a:p>
        </p:txBody>
      </p:sp>
      <p:sp>
        <p:nvSpPr>
          <p:cNvPr id="9" name="Marcador de contenido 2">
            <a:extLst>
              <a:ext uri="{FF2B5EF4-FFF2-40B4-BE49-F238E27FC236}">
                <a16:creationId xmlns:a16="http://schemas.microsoft.com/office/drawing/2014/main" id="{9CE85B98-56B0-4112-B0C0-72447288FC18}"/>
              </a:ext>
            </a:extLst>
          </p:cNvPr>
          <p:cNvSpPr txBox="1">
            <a:spLocks/>
          </p:cNvSpPr>
          <p:nvPr/>
        </p:nvSpPr>
        <p:spPr>
          <a:xfrm>
            <a:off x="3339547" y="2821319"/>
            <a:ext cx="3530116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9436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7724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6012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3444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7160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876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45920" indent="-137160" algn="l" defTabSz="914400" rtl="0" eaLnBrk="1" latinLnBrk="0" hangingPunct="1">
              <a:spcBef>
                <a:spcPts val="600"/>
              </a:spcBef>
              <a:buSzPct val="80000"/>
              <a:buFont typeface="Arial" pitchFamily="34" charset="0"/>
              <a:buChar char="•"/>
              <a:defRPr sz="1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>
              <a:buFont typeface="Arial" pitchFamily="34" charset="0"/>
              <a:buNone/>
            </a:pPr>
            <a:r>
              <a:rPr lang="es-ES" b="1" dirty="0"/>
              <a:t>SUBSISTEMA ROTACIÓN</a:t>
            </a:r>
            <a:endParaRPr lang="es-EC" sz="2200" i="1" dirty="0"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0" name="Tabla 9">
                <a:extLst>
                  <a:ext uri="{FF2B5EF4-FFF2-40B4-BE49-F238E27FC236}">
                    <a16:creationId xmlns:a16="http://schemas.microsoft.com/office/drawing/2014/main" id="{419AEDCD-AEB9-4D03-8A13-A778935F04B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43335244"/>
                  </p:ext>
                </p:extLst>
              </p:nvPr>
            </p:nvGraphicFramePr>
            <p:xfrm>
              <a:off x="2033264" y="3497923"/>
              <a:ext cx="5760640" cy="169119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656184">
                      <a:extLst>
                        <a:ext uri="{9D8B030D-6E8A-4147-A177-3AD203B41FA5}">
                          <a16:colId xmlns:a16="http://schemas.microsoft.com/office/drawing/2014/main" val="1782263595"/>
                        </a:ext>
                      </a:extLst>
                    </a:gridCol>
                    <a:gridCol w="1152128">
                      <a:extLst>
                        <a:ext uri="{9D8B030D-6E8A-4147-A177-3AD203B41FA5}">
                          <a16:colId xmlns:a16="http://schemas.microsoft.com/office/drawing/2014/main" val="2738258339"/>
                        </a:ext>
                      </a:extLst>
                    </a:gridCol>
                    <a:gridCol w="1512168">
                      <a:extLst>
                        <a:ext uri="{9D8B030D-6E8A-4147-A177-3AD203B41FA5}">
                          <a16:colId xmlns:a16="http://schemas.microsoft.com/office/drawing/2014/main" val="423301665"/>
                        </a:ext>
                      </a:extLst>
                    </a:gridCol>
                    <a:gridCol w="1440160">
                      <a:extLst>
                        <a:ext uri="{9D8B030D-6E8A-4147-A177-3AD203B41FA5}">
                          <a16:colId xmlns:a16="http://schemas.microsoft.com/office/drawing/2014/main" val="4184355065"/>
                        </a:ext>
                      </a:extLst>
                    </a:gridCol>
                  </a:tblGrid>
                  <a:tr h="61128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  <a:latin typeface="Arial" panose="020B060402020202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ROLL</a:t>
                          </a: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PITCH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YAW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73225338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s-EC" sz="1600">
                                        <a:effectLst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>
                                        <a:effectLst/>
                                      </a:rPr>
                                      <m:t>𝑲</m:t>
                                    </m:r>
                                  </m:e>
                                  <m:sub>
                                    <m:r>
                                      <a:rPr lang="es-EC" sz="1600">
                                        <a:effectLst/>
                                      </a:rPr>
                                      <m:t>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005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005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3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60570052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  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s-EC" sz="1600">
                                      <a:effectLst/>
                                    </a:rPr>
                                  </m:ctrlPr>
                                </m:sSubPr>
                                <m:e>
                                  <m:r>
                                    <a:rPr lang="es-EC" sz="1600">
                                      <a:effectLst/>
                                    </a:rPr>
                                    <m:t>𝑲</m:t>
                                  </m:r>
                                </m:e>
                                <m:sub>
                                  <m:r>
                                    <a:rPr lang="es-EC" sz="1600">
                                      <a:effectLst/>
                                    </a:rPr>
                                    <m:t>𝒅</m:t>
                                  </m:r>
                                </m:sub>
                              </m:sSub>
                            </m:oMath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1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.1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4.2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3072747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0" name="Tabla 9">
                <a:extLst>
                  <a:ext uri="{FF2B5EF4-FFF2-40B4-BE49-F238E27FC236}">
                    <a16:creationId xmlns:a16="http://schemas.microsoft.com/office/drawing/2014/main" id="{419AEDCD-AEB9-4D03-8A13-A778935F04B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43335244"/>
                  </p:ext>
                </p:extLst>
              </p:nvPr>
            </p:nvGraphicFramePr>
            <p:xfrm>
              <a:off x="2033264" y="3497923"/>
              <a:ext cx="5760640" cy="1691196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656184">
                      <a:extLst>
                        <a:ext uri="{9D8B030D-6E8A-4147-A177-3AD203B41FA5}">
                          <a16:colId xmlns:a16="http://schemas.microsoft.com/office/drawing/2014/main" val="1782263595"/>
                        </a:ext>
                      </a:extLst>
                    </a:gridCol>
                    <a:gridCol w="1152128">
                      <a:extLst>
                        <a:ext uri="{9D8B030D-6E8A-4147-A177-3AD203B41FA5}">
                          <a16:colId xmlns:a16="http://schemas.microsoft.com/office/drawing/2014/main" val="2738258339"/>
                        </a:ext>
                      </a:extLst>
                    </a:gridCol>
                    <a:gridCol w="1512168">
                      <a:extLst>
                        <a:ext uri="{9D8B030D-6E8A-4147-A177-3AD203B41FA5}">
                          <a16:colId xmlns:a16="http://schemas.microsoft.com/office/drawing/2014/main" val="423301665"/>
                        </a:ext>
                      </a:extLst>
                    </a:gridCol>
                    <a:gridCol w="1440160">
                      <a:extLst>
                        <a:ext uri="{9D8B030D-6E8A-4147-A177-3AD203B41FA5}">
                          <a16:colId xmlns:a16="http://schemas.microsoft.com/office/drawing/2014/main" val="4184355065"/>
                        </a:ext>
                      </a:extLst>
                    </a:gridCol>
                  </a:tblGrid>
                  <a:tr h="418148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Constantes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  <a:latin typeface="Arial" panose="020B060402020202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ROLL</a:t>
                          </a: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PITCH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YAW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73225338"/>
                      </a:ext>
                    </a:extLst>
                  </a:tr>
                  <a:tr h="658368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t="-63303" r="-248162" b="-935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43915" t="-63303" r="-257143" b="-935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85141" t="-63303" r="-95181" b="-935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0847" t="-63303" r="-424" b="-935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05700525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t="-176238" r="-248162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43915" t="-176238" r="-257143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85141" t="-176238" r="-95181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00847" t="-176238" r="-424" b="-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3072747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39538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1" y="533400"/>
            <a:ext cx="10141769" cy="1066800"/>
          </a:xfrm>
        </p:spPr>
        <p:txBody>
          <a:bodyPr rtlCol="0"/>
          <a:lstStyle/>
          <a:p>
            <a:pPr rtl="0"/>
            <a:r>
              <a:rPr lang="es-ES" dirty="0"/>
              <a:t>PRUEBA DESPEGUE-ATERRIZAJE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8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7822605" y="190500"/>
            <a:ext cx="3384376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 fontScale="85000" lnSpcReduction="1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4. PRUEBAS Y RESULTADOS</a:t>
            </a:r>
          </a:p>
        </p:txBody>
      </p:sp>
      <p:sp>
        <p:nvSpPr>
          <p:cNvPr id="8" name="Marcador de contenido 2">
            <a:extLst>
              <a:ext uri="{FF2B5EF4-FFF2-40B4-BE49-F238E27FC236}">
                <a16:creationId xmlns:a16="http://schemas.microsoft.com/office/drawing/2014/main" id="{0579877F-5E86-4972-8BE5-7CDAD878A5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5213" y="1828800"/>
            <a:ext cx="3805064" cy="2176263"/>
          </a:xfrm>
        </p:spPr>
        <p:txBody>
          <a:bodyPr rtlCol="0">
            <a:normAutofit lnSpcReduction="10000"/>
          </a:bodyPr>
          <a:lstStyle/>
          <a:p>
            <a:r>
              <a:rPr lang="es-E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 tabla siguiente, indica el tiempo que tarda el cuadricóptero en alcanzar la altitud deseada y mantenerse.</a:t>
            </a:r>
          </a:p>
          <a:p>
            <a:r>
              <a:rPr lang="es-ES" sz="1800" dirty="0">
                <a:ea typeface="Calibri" panose="020F0502020204030204" pitchFamily="34" charset="0"/>
                <a:cs typeface="Times New Roman" panose="02020603050405020304" pitchFamily="18" charset="0"/>
              </a:rPr>
              <a:t>La altitud que alcanzará el cuadricóptero cuando se envía la acción de despegar en la aplicación, será de 0,5m.</a:t>
            </a:r>
            <a:endParaRPr lang="es-ES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" name="Tabla 2">
                <a:extLst>
                  <a:ext uri="{FF2B5EF4-FFF2-40B4-BE49-F238E27FC236}">
                    <a16:creationId xmlns:a16="http://schemas.microsoft.com/office/drawing/2014/main" id="{B6F9B07E-24C9-4EF5-848E-8A2F436BBA0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9272742"/>
                  </p:ext>
                </p:extLst>
              </p:nvPr>
            </p:nvGraphicFramePr>
            <p:xfrm>
              <a:off x="6412651" y="1859386"/>
              <a:ext cx="3530116" cy="3979228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537697">
                      <a:extLst>
                        <a:ext uri="{9D8B030D-6E8A-4147-A177-3AD203B41FA5}">
                          <a16:colId xmlns:a16="http://schemas.microsoft.com/office/drawing/2014/main" val="494187962"/>
                        </a:ext>
                      </a:extLst>
                    </a:gridCol>
                    <a:gridCol w="1992419">
                      <a:extLst>
                        <a:ext uri="{9D8B030D-6E8A-4147-A177-3AD203B41FA5}">
                          <a16:colId xmlns:a16="http://schemas.microsoft.com/office/drawing/2014/main" val="862498464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>
                              <a:effectLst/>
                            </a:rPr>
                            <a:t>Altitud</a:t>
                          </a:r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Tiempo Establecimiento [s]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4759899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𝟑𝟎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14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5072888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𝟑𝟓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16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35049296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𝟒𝟎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17</m:t>
                                </m:r>
                              </m:oMath>
                            </m:oMathPara>
                          </a14:m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202829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b="1" i="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s-EC" sz="1600">
                                    <a:effectLst/>
                                  </a:rPr>
                                  <m:t>𝟒𝟓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>
                                    <a:effectLst/>
                                  </a:rPr>
                                  <m:t>18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91044205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457200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  <a:latin typeface="Arial" panose="020B060402020202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s-EC" sz="1600" b="1" i="0" smtClean="0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sz="1600" b="1" i="0" smtClean="0">
                                  <a:effectLst/>
                                  <a:latin typeface="Cambria Math" panose="02040503050406030204" pitchFamily="18" charset="0"/>
                                </a:rPr>
                                <m:t>𝟓𝟎</m:t>
                              </m:r>
                            </m:oMath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s-EC" sz="1600" b="0" i="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oMath>
                            </m:oMathPara>
                          </a14:m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351773834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" name="Tabla 2">
                <a:extLst>
                  <a:ext uri="{FF2B5EF4-FFF2-40B4-BE49-F238E27FC236}">
                    <a16:creationId xmlns:a16="http://schemas.microsoft.com/office/drawing/2014/main" id="{B6F9B07E-24C9-4EF5-848E-8A2F436BBA0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9272742"/>
                  </p:ext>
                </p:extLst>
              </p:nvPr>
            </p:nvGraphicFramePr>
            <p:xfrm>
              <a:off x="6412651" y="1859386"/>
              <a:ext cx="3530116" cy="3979228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537697">
                      <a:extLst>
                        <a:ext uri="{9D8B030D-6E8A-4147-A177-3AD203B41FA5}">
                          <a16:colId xmlns:a16="http://schemas.microsoft.com/office/drawing/2014/main" val="494187962"/>
                        </a:ext>
                      </a:extLst>
                    </a:gridCol>
                    <a:gridCol w="1992419">
                      <a:extLst>
                        <a:ext uri="{9D8B030D-6E8A-4147-A177-3AD203B41FA5}">
                          <a16:colId xmlns:a16="http://schemas.microsoft.com/office/drawing/2014/main" val="862498464"/>
                        </a:ext>
                      </a:extLst>
                    </a:gridCol>
                  </a:tblGrid>
                  <a:tr h="905828"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>
                              <a:effectLst/>
                            </a:rPr>
                            <a:t>Altitud</a:t>
                          </a:r>
                          <a:endParaRPr lang="es-EC" sz="16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indent="457200" algn="ctr">
                            <a:lnSpc>
                              <a:spcPct val="200000"/>
                            </a:lnSpc>
                            <a:spcBef>
                              <a:spcPts val="600"/>
                            </a:spcBef>
                            <a:spcAft>
                              <a:spcPts val="1000"/>
                            </a:spcAft>
                          </a:pPr>
                          <a:r>
                            <a:rPr lang="es-EC" sz="1600" dirty="0">
                              <a:effectLst/>
                            </a:rPr>
                            <a:t>Tiempo Establecimiento [s]</a:t>
                          </a:r>
                          <a:endParaRPr lang="es-EC" sz="16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47598992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t="-148515" r="-130040" b="-4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7134" t="-148515" r="-305" b="-4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50728880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t="-251000" r="-130040" b="-3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7134" t="-251000" r="-305" b="-30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50492969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t="-347525" r="-130040" b="-2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7134" t="-347525" r="-305" b="-200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028293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t="-447525" r="-130040" b="-100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7134" t="-447525" r="-305" b="-100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10442057"/>
                      </a:ext>
                    </a:extLst>
                  </a:tr>
                  <a:tr h="614680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t="-547525" r="-130040" b="-9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77134" t="-547525" r="-305" b="-9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5177383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61148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1844" y="287867"/>
            <a:ext cx="4309120" cy="762000"/>
          </a:xfrm>
        </p:spPr>
        <p:txBody>
          <a:bodyPr rtlCol="0"/>
          <a:lstStyle/>
          <a:p>
            <a:pPr rtl="0"/>
            <a:r>
              <a:rPr lang="es-ES" dirty="0"/>
              <a:t>CONCLUSIONE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33771" y="1049867"/>
            <a:ext cx="11494403" cy="5378449"/>
          </a:xfrm>
        </p:spPr>
        <p:txBody>
          <a:bodyPr rtlCol="0">
            <a:normAutofit fontScale="92500" lnSpcReduction="20000"/>
          </a:bodyPr>
          <a:lstStyle/>
          <a:p>
            <a:pPr rtl="0"/>
            <a:r>
              <a:rPr lang="es-ES" dirty="0"/>
              <a:t>El desarrollo del modelo de un cuadricóptero comercial o no comercial se lo puede realizar mediante Euler-Lagrange, esta metodología es sencilla y permite el desarrollo de controladores que permiten operar el cuadricóptero de manera remota o autónoma.</a:t>
            </a:r>
          </a:p>
          <a:p>
            <a:pPr rtl="0"/>
            <a:r>
              <a:rPr lang="es-ES" dirty="0"/>
              <a:t>La simplificación del modelo, considerando que el cuadricóptero está en estado estacionario y variaciones de ángulos muy pequeños, permite obtener un modelo sencillo y desarrollar una estructura de control a partir de ella, sin embargo, su aplicación se limita a las consideraciones, por lo que si se requiere realizar aplicativos complejos se debe de considerar el modelo completo.</a:t>
            </a:r>
          </a:p>
          <a:p>
            <a:pPr rtl="0"/>
            <a:r>
              <a:rPr lang="es-ES" dirty="0"/>
              <a:t>Los parámetros del modelo, se puede determinar mediante la medición de la fuerza de empuje y de guiñada, las dimensiones del cuadricóptero y del motor, y la función de transferencia del motor.</a:t>
            </a:r>
          </a:p>
          <a:p>
            <a:pPr rtl="0"/>
            <a:r>
              <a:rPr lang="es-ES" dirty="0"/>
              <a:t>El banco de pruebas permite obtener las ecuaciones de la fuerza de empuje y de guiñada de los motores junto con sus propelas. La relación entre estas ecuaciones es la constante </a:t>
            </a:r>
            <a:r>
              <a:rPr lang="es-ES" dirty="0" err="1"/>
              <a:t>Tq</a:t>
            </a:r>
            <a:r>
              <a:rPr lang="es-ES" dirty="0"/>
              <a:t>.</a:t>
            </a:r>
          </a:p>
          <a:p>
            <a:pPr rtl="0"/>
            <a:r>
              <a:rPr lang="es-ES" dirty="0"/>
              <a:t>Las funciones de transferencia del sistema motor-propela son encontradas mediante el análisis de la respuesta del sistema ante una entra PWM.</a:t>
            </a:r>
          </a:p>
          <a:p>
            <a:pPr rtl="0"/>
            <a:r>
              <a:rPr lang="es-ES" dirty="0"/>
              <a:t>El control de los ángulos de </a:t>
            </a:r>
            <a:r>
              <a:rPr lang="es-ES" dirty="0" err="1"/>
              <a:t>Tait</a:t>
            </a:r>
            <a:r>
              <a:rPr lang="es-ES" dirty="0"/>
              <a:t>-Bryan, presentó una mejor respuesta cuando tan solo fueron PD, es decir se tuvo una mayor estabilidad del cuadricóptero y una respuesta en régimen permanente estable.</a:t>
            </a:r>
          </a:p>
          <a:p>
            <a:pPr rtl="0"/>
            <a:r>
              <a:rPr lang="es-ES" dirty="0"/>
              <a:t>El modelo obtenido permite la simulación en la herramienta Simulink de Matlab.</a:t>
            </a:r>
          </a:p>
          <a:p>
            <a:pPr rtl="0"/>
            <a:r>
              <a:rPr lang="es-ES" dirty="0"/>
              <a:t>Un controlador clásico permite la operación de un cuadricóptero de manera automática en interior.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39</a:t>
            </a:fld>
            <a:endParaRPr lang="es-ES" noProof="0" dirty="0"/>
          </a:p>
        </p:txBody>
      </p:sp>
      <p:sp>
        <p:nvSpPr>
          <p:cNvPr id="6" name="Título 1">
            <a:extLst>
              <a:ext uri="{FF2B5EF4-FFF2-40B4-BE49-F238E27FC236}">
                <a16:creationId xmlns:a16="http://schemas.microsoft.com/office/drawing/2014/main" id="{163E5CFE-508F-4EE6-AB2C-8C406FFAB4F8}"/>
              </a:ext>
            </a:extLst>
          </p:cNvPr>
          <p:cNvSpPr txBox="1">
            <a:spLocks/>
          </p:cNvSpPr>
          <p:nvPr/>
        </p:nvSpPr>
        <p:spPr bwMode="auto">
          <a:xfrm>
            <a:off x="6526460" y="190500"/>
            <a:ext cx="5301715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 fontScale="85000" lnSpcReduction="1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5. CONCLUSIONES Y RECOMENDACIONES</a:t>
            </a:r>
          </a:p>
        </p:txBody>
      </p:sp>
    </p:spTree>
    <p:extLst>
      <p:ext uri="{BB962C8B-B14F-4D97-AF65-F5344CB8AC3E}">
        <p14:creationId xmlns:p14="http://schemas.microsoft.com/office/powerpoint/2010/main" val="1512729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309120" cy="1066800"/>
          </a:xfrm>
        </p:spPr>
        <p:txBody>
          <a:bodyPr rtlCol="0"/>
          <a:lstStyle/>
          <a:p>
            <a:pPr rtl="0"/>
            <a:r>
              <a:rPr lang="es-ES" dirty="0"/>
              <a:t>JUSTIFICACIÓN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4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6" y="190500"/>
            <a:ext cx="2997459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1. INTRODUCCIÓN</a:t>
            </a:r>
          </a:p>
        </p:txBody>
      </p:sp>
      <p:graphicFrame>
        <p:nvGraphicFramePr>
          <p:cNvPr id="21" name="Diagrama 20">
            <a:extLst>
              <a:ext uri="{FF2B5EF4-FFF2-40B4-BE49-F238E27FC236}">
                <a16:creationId xmlns:a16="http://schemas.microsoft.com/office/drawing/2014/main" id="{8AC77A3A-A21D-4471-B5B7-0EAF0A52D40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5282049"/>
              </p:ext>
            </p:extLst>
          </p:nvPr>
        </p:nvGraphicFramePr>
        <p:xfrm>
          <a:off x="1455576" y="1250244"/>
          <a:ext cx="9277671" cy="5417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72895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81844" y="287867"/>
            <a:ext cx="4309120" cy="762000"/>
          </a:xfrm>
        </p:spPr>
        <p:txBody>
          <a:bodyPr rtlCol="0">
            <a:normAutofit fontScale="90000"/>
          </a:bodyPr>
          <a:lstStyle/>
          <a:p>
            <a:pPr rtl="0"/>
            <a:r>
              <a:rPr lang="es-ES" dirty="0"/>
              <a:t>RECOMENDACIONE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33771" y="1049867"/>
            <a:ext cx="11494403" cy="5378449"/>
          </a:xfrm>
        </p:spPr>
        <p:txBody>
          <a:bodyPr rtlCol="0">
            <a:normAutofit/>
          </a:bodyPr>
          <a:lstStyle/>
          <a:p>
            <a:pPr rtl="0"/>
            <a:r>
              <a:rPr lang="es-ES" dirty="0"/>
              <a:t>Emplear un filtro complementario para la estimación de los ángulos de </a:t>
            </a:r>
            <a:r>
              <a:rPr lang="es-ES" dirty="0" err="1"/>
              <a:t>Tait</a:t>
            </a:r>
            <a:r>
              <a:rPr lang="es-ES" dirty="0"/>
              <a:t> Bryan, mediante el uso del filtro se elimina el ruido. Este filtro tiene un costo computacional bajo.</a:t>
            </a:r>
          </a:p>
          <a:p>
            <a:pPr rtl="0"/>
            <a:r>
              <a:rPr lang="es-ES" dirty="0"/>
              <a:t>Verificar el funcionamiento de los controladores uno por uno, para de esta manera poder sintonizar los controladores.</a:t>
            </a:r>
          </a:p>
          <a:p>
            <a:pPr rtl="0"/>
            <a:r>
              <a:rPr lang="es-ES" dirty="0"/>
              <a:t>Colocar los elementos del cuadricóptero de tal manera que el centro de masa total se encuentre en el centro.</a:t>
            </a:r>
          </a:p>
          <a:p>
            <a:pPr rtl="0"/>
            <a:r>
              <a:rPr lang="es-ES" dirty="0"/>
              <a:t>Calibrar el sensor MPU6050, para que no afecte la variación del nivel del piso.</a:t>
            </a:r>
          </a:p>
          <a:p>
            <a:pPr rtl="0"/>
            <a:r>
              <a:rPr lang="es-ES" dirty="0"/>
              <a:t>Retirar las hélices de los motores al momento de realizas pruebas de funcionamiento de los sensores del cuadricóptero, para que no se puedan producir accidentes.</a:t>
            </a:r>
          </a:p>
          <a:p>
            <a:r>
              <a:rPr lang="es-ES" dirty="0"/>
              <a:t>Emplear una tarjeta de control que permita el procesamiento de los controladores de manera simultánea, y analizar el tiempo de respuesta del cuadricóptero ante perturbaciones.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40</a:t>
            </a:fld>
            <a:endParaRPr lang="es-ES" noProof="0" dirty="0"/>
          </a:p>
        </p:txBody>
      </p:sp>
      <p:sp>
        <p:nvSpPr>
          <p:cNvPr id="6" name="Título 1">
            <a:extLst>
              <a:ext uri="{FF2B5EF4-FFF2-40B4-BE49-F238E27FC236}">
                <a16:creationId xmlns:a16="http://schemas.microsoft.com/office/drawing/2014/main" id="{163E5CFE-508F-4EE6-AB2C-8C406FFAB4F8}"/>
              </a:ext>
            </a:extLst>
          </p:cNvPr>
          <p:cNvSpPr txBox="1">
            <a:spLocks/>
          </p:cNvSpPr>
          <p:nvPr/>
        </p:nvSpPr>
        <p:spPr bwMode="auto">
          <a:xfrm>
            <a:off x="6526460" y="190500"/>
            <a:ext cx="5301715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 fontScale="85000" lnSpcReduction="10000"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5. CONCLUSIONES Y RECOMENDACIONES</a:t>
            </a:r>
          </a:p>
        </p:txBody>
      </p:sp>
    </p:spTree>
    <p:extLst>
      <p:ext uri="{BB962C8B-B14F-4D97-AF65-F5344CB8AC3E}">
        <p14:creationId xmlns:p14="http://schemas.microsoft.com/office/powerpoint/2010/main" val="275632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7928" y="2809292"/>
            <a:ext cx="8712968" cy="1239416"/>
          </a:xfrm>
        </p:spPr>
        <p:txBody>
          <a:bodyPr rtlCol="0">
            <a:noAutofit/>
          </a:bodyPr>
          <a:lstStyle/>
          <a:p>
            <a:pPr rtl="0"/>
            <a:r>
              <a:rPr lang="es-ES" sz="7200" dirty="0"/>
              <a:t>MUCHAS GRACIAS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41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10342884" y="190500"/>
            <a:ext cx="648072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FIN</a:t>
            </a:r>
          </a:p>
        </p:txBody>
      </p:sp>
    </p:spTree>
    <p:extLst>
      <p:ext uri="{BB962C8B-B14F-4D97-AF65-F5344CB8AC3E}">
        <p14:creationId xmlns:p14="http://schemas.microsoft.com/office/powerpoint/2010/main" val="1777264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309120" cy="1066800"/>
          </a:xfrm>
        </p:spPr>
        <p:txBody>
          <a:bodyPr rtlCol="0"/>
          <a:lstStyle/>
          <a:p>
            <a:pPr rtl="0"/>
            <a:r>
              <a:rPr lang="es-ES" dirty="0"/>
              <a:t>OBJETIV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marL="45720" indent="0" rtl="0">
              <a:buNone/>
            </a:pPr>
            <a:r>
              <a:rPr lang="es-ES" b="1" dirty="0"/>
              <a:t>OBJETIVO GENERAL</a:t>
            </a:r>
          </a:p>
          <a:p>
            <a:pPr rtl="0"/>
            <a:r>
              <a:rPr lang="es-ES" dirty="0"/>
              <a:t>Modelar un cuadricóptero mediante una propuesta metodológica, para el diseño de un controlador clásico que permita el despegue y aterrizaje en un ambiente interior.</a:t>
            </a:r>
          </a:p>
          <a:p>
            <a:pPr marL="45720" indent="0" rtl="0">
              <a:buNone/>
            </a:pPr>
            <a:r>
              <a:rPr lang="es-ES" b="1" dirty="0"/>
              <a:t>OBJETIVOS ESPECÍFICOS</a:t>
            </a:r>
          </a:p>
          <a:p>
            <a:pPr rtl="0"/>
            <a:r>
              <a:rPr lang="es-ES" dirty="0"/>
              <a:t>Restaurar la parte estructural del cuadricóptero desarrollado por: Marco Antonio Robles Erazo y Pamela Carolina Sáenz Abril en su tesis previa a la obtención de su título de ingeniería mecatrónica, puesto que será utilizado como prototipo de pruebas en el desarrollo del presente trabajo. </a:t>
            </a:r>
          </a:p>
          <a:p>
            <a:pPr rtl="0"/>
            <a:endParaRPr lang="es-ES" dirty="0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5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160240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2. OBJETIVOS</a:t>
            </a:r>
          </a:p>
        </p:txBody>
      </p:sp>
    </p:spTree>
    <p:extLst>
      <p:ext uri="{BB962C8B-B14F-4D97-AF65-F5344CB8AC3E}">
        <p14:creationId xmlns:p14="http://schemas.microsoft.com/office/powerpoint/2010/main" val="2602684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3" y="533400"/>
            <a:ext cx="4309120" cy="1066800"/>
          </a:xfrm>
        </p:spPr>
        <p:txBody>
          <a:bodyPr rtlCol="0"/>
          <a:lstStyle/>
          <a:p>
            <a:pPr rtl="0"/>
            <a:r>
              <a:rPr lang="es-ES" dirty="0"/>
              <a:t>OBJETIV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45720" indent="0" rtl="0">
              <a:buNone/>
            </a:pPr>
            <a:r>
              <a:rPr lang="es-ES" b="1" dirty="0"/>
              <a:t>OBJETIVOS ESPECÍFICOS</a:t>
            </a:r>
          </a:p>
          <a:p>
            <a:pPr rtl="0"/>
            <a:r>
              <a:rPr lang="es-ES" dirty="0"/>
              <a:t>Desarrollar un banco de pruebas para la obtención de los parámetros del modelo cinemático y dinámico, mediante una propuesta metodológica.</a:t>
            </a:r>
          </a:p>
          <a:p>
            <a:pPr rtl="0"/>
            <a:r>
              <a:rPr lang="es-ES" dirty="0"/>
              <a:t>Diseñar un Sistema de control clásico basado en el modelo matemático del cuadricóptero, para el despegue y aterrizaje suave en un ambiente interior.</a:t>
            </a:r>
          </a:p>
          <a:p>
            <a:pPr rtl="0"/>
            <a:r>
              <a:rPr lang="es-ES" dirty="0"/>
              <a:t>Comprobar el correcto funcionamiento del sistema de control mediante simulación en el software Matlab.</a:t>
            </a:r>
          </a:p>
          <a:p>
            <a:pPr rtl="0"/>
            <a:r>
              <a:rPr lang="es-ES" dirty="0"/>
              <a:t>Implementar el sistema de control diseñado mediante el empleo de un microprocesador o una tarjeta de control en el cuadricóptero restaurado, y diseñar un protocolo de pruebas para la verificación del desempeño en el despegue y aterrizaje del cuadricóptero en un ambiente interior.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6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160240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2. OBJETIVOS</a:t>
            </a:r>
          </a:p>
        </p:txBody>
      </p:sp>
    </p:spTree>
    <p:extLst>
      <p:ext uri="{BB962C8B-B14F-4D97-AF65-F5344CB8AC3E}">
        <p14:creationId xmlns:p14="http://schemas.microsoft.com/office/powerpoint/2010/main" val="648663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261448" cy="1066800"/>
          </a:xfrm>
        </p:spPr>
        <p:txBody>
          <a:bodyPr rtlCol="0"/>
          <a:lstStyle/>
          <a:p>
            <a:pPr rtl="0"/>
            <a:r>
              <a:rPr lang="es-ES" dirty="0"/>
              <a:t>DESCRIPCIÓN CUADRICÓPTERO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7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4C2591CC-896A-4F4E-ADF7-228069862E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5213" y="1828800"/>
            <a:ext cx="4453135" cy="4191000"/>
          </a:xfrm>
        </p:spPr>
        <p:txBody>
          <a:bodyPr rtlCol="0">
            <a:normAutofit/>
          </a:bodyPr>
          <a:lstStyle/>
          <a:p>
            <a:r>
              <a:rPr lang="es-ES" dirty="0"/>
              <a:t>Es un tipo de UAV, el cual posee cuatro rotores que permiten el vuelo del mismo. </a:t>
            </a:r>
          </a:p>
          <a:p>
            <a:r>
              <a:rPr lang="es-ES" dirty="0"/>
              <a:t>Son utilizados para realizar operaciones de gran altitud o larga distancia. </a:t>
            </a:r>
          </a:p>
          <a:p>
            <a:r>
              <a:rPr lang="es-ES" dirty="0"/>
              <a:t>Tienen un bajo consumo de energía.</a:t>
            </a:r>
          </a:p>
          <a:p>
            <a:r>
              <a:rPr lang="es-ES" dirty="0"/>
              <a:t>El despegue y aterrizaje lo pueden hacer en vertical.</a:t>
            </a:r>
          </a:p>
        </p:txBody>
      </p:sp>
      <p:pic>
        <p:nvPicPr>
          <p:cNvPr id="1026" name="Picture 2" descr="Cómo funciona un dron con explicacion de hélices y motores | Guía Drones">
            <a:extLst>
              <a:ext uri="{FF2B5EF4-FFF2-40B4-BE49-F238E27FC236}">
                <a16:creationId xmlns:a16="http://schemas.microsoft.com/office/drawing/2014/main" id="{FE748597-6816-48EE-94A4-A1C0B54D9E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822" y="1600200"/>
            <a:ext cx="5509418" cy="419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8438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261448" cy="1066800"/>
          </a:xfrm>
        </p:spPr>
        <p:txBody>
          <a:bodyPr rtlCol="0"/>
          <a:lstStyle/>
          <a:p>
            <a:pPr rtl="0"/>
            <a:r>
              <a:rPr lang="es-ES" dirty="0"/>
              <a:t>DESCRIPCIÓN CUADRICÓPTERO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8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45D11A9F-49CC-428E-868F-38DAA15FC25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523816" y="2037739"/>
            <a:ext cx="3846696" cy="4117528"/>
          </a:xfrm>
          <a:prstGeom prst="rect">
            <a:avLst/>
          </a:prstGeom>
        </p:spPr>
      </p:pic>
      <p:sp>
        <p:nvSpPr>
          <p:cNvPr id="11" name="CuadroTexto 10">
            <a:extLst>
              <a:ext uri="{FF2B5EF4-FFF2-40B4-BE49-F238E27FC236}">
                <a16:creationId xmlns:a16="http://schemas.microsoft.com/office/drawing/2014/main" id="{C5958D24-2648-411F-A36E-27E434F1B321}"/>
              </a:ext>
            </a:extLst>
          </p:cNvPr>
          <p:cNvSpPr txBox="1"/>
          <p:nvPr/>
        </p:nvSpPr>
        <p:spPr>
          <a:xfrm>
            <a:off x="2655076" y="1668407"/>
            <a:ext cx="1584176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 rtl="0"/>
            <a:r>
              <a:rPr lang="es-ES" dirty="0"/>
              <a:t>Movimiento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725159CD-94F3-42F7-85D8-BCC3950901BE}"/>
                  </a:ext>
                </a:extLst>
              </p:cNvPr>
              <p:cNvSpPr txBox="1"/>
              <p:nvPr/>
            </p:nvSpPr>
            <p:spPr>
              <a:xfrm>
                <a:off x="5662364" y="2492896"/>
                <a:ext cx="5002645" cy="2862322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s-EC" sz="1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𝑈</m:t>
                    </m:r>
                    <m:r>
                      <a:rPr lang="es-EC" sz="1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s-ES" dirty="0"/>
                  <a:t>: </a:t>
                </a:r>
                <a:r>
                  <a:rPr lang="es-EC" dirty="0"/>
                  <a:t>fuerza vertical, la cual hace que el cuadricóptero suba, baje o se mantenga suspendido. Fuerza de Empuje</a:t>
                </a:r>
              </a:p>
              <a:p>
                <a:pPr/>
                <a14:m>
                  <m:oMath xmlns:m="http://schemas.openxmlformats.org/officeDocument/2006/math">
                    <m:r>
                      <a:rPr lang="es-EC" sz="1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𝑈</m:t>
                    </m:r>
                    <m:r>
                      <a:rPr lang="es-EC" sz="1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2</m:t>
                    </m:r>
                  </m:oMath>
                </a14:m>
                <a:r>
                  <a:rPr lang="es-EC" dirty="0"/>
                  <a:t>: </a:t>
                </a:r>
                <a:r>
                  <a:rPr lang="es-ES" dirty="0"/>
                  <a:t>desequilibrio de fuerzas en el eje que une los motores 1 y 3</a:t>
                </a:r>
              </a:p>
              <a:p>
                <a:pPr/>
                <a14:m>
                  <m:oMath xmlns:m="http://schemas.openxmlformats.org/officeDocument/2006/math">
                    <m:r>
                      <a:rPr lang="es-EC" sz="1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𝑈</m:t>
                    </m:r>
                    <m:r>
                      <a:rPr lang="es-EC" sz="18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3</m:t>
                    </m:r>
                  </m:oMath>
                </a14:m>
                <a:r>
                  <a:rPr lang="es-EC" dirty="0"/>
                  <a:t>: </a:t>
                </a:r>
                <a:r>
                  <a:rPr lang="es-ES" dirty="0"/>
                  <a:t>desequilibrio de fuerzas en el eje que une los motores 2 y 4</a:t>
                </a:r>
              </a:p>
              <a:p>
                <a:pPr/>
                <a14:m>
                  <m:oMath xmlns:m="http://schemas.openxmlformats.org/officeDocument/2006/math">
                    <m:r>
                      <a:rPr lang="es-EC" sz="1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𝑈</m:t>
                    </m:r>
                    <m:r>
                      <a:rPr lang="es-EC" sz="1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4</m:t>
                    </m:r>
                  </m:oMath>
                </a14:m>
                <a:r>
                  <a:rPr lang="es-ES" dirty="0"/>
                  <a:t>: </a:t>
                </a:r>
                <a:r>
                  <a:rPr lang="es-EC" dirty="0"/>
                  <a:t>desequilibrio de fuerzas en el eje vertical, hace que el cuadricóptero rote. Fuerza de Guiñada</a:t>
                </a:r>
                <a:endParaRPr lang="es-ES" dirty="0"/>
              </a:p>
            </p:txBody>
          </p:sp>
        </mc:Choice>
        <mc:Fallback>
          <p:sp>
            <p:nvSpPr>
              <p:cNvPr id="12" name="CuadroTexto 11">
                <a:extLst>
                  <a:ext uri="{FF2B5EF4-FFF2-40B4-BE49-F238E27FC236}">
                    <a16:creationId xmlns:a16="http://schemas.microsoft.com/office/drawing/2014/main" id="{725159CD-94F3-42F7-85D8-BCC3950901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62364" y="2492896"/>
                <a:ext cx="5002645" cy="2862322"/>
              </a:xfrm>
              <a:prstGeom prst="rect">
                <a:avLst/>
              </a:prstGeom>
              <a:blipFill>
                <a:blip r:embed="rId4"/>
                <a:stretch>
                  <a:fillRect l="-972" t="-1062" b="-2335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1005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5212" y="533400"/>
            <a:ext cx="7261448" cy="1066800"/>
          </a:xfrm>
        </p:spPr>
        <p:txBody>
          <a:bodyPr rtlCol="0"/>
          <a:lstStyle/>
          <a:p>
            <a:pPr rtl="0"/>
            <a:r>
              <a:rPr lang="es-ES" dirty="0"/>
              <a:t>DESCRIPCIÓN CUADRICÓPTERO</a:t>
            </a: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42D7B24-D616-4778-A818-4C6AE1051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AAEAE4A8-A6E5-453E-B946-FB774B73F48C}" type="slidenum">
              <a:rPr lang="es-ES" noProof="0" smtClean="0"/>
              <a:t>9</a:t>
            </a:fld>
            <a:endParaRPr lang="es-ES" noProof="0" dirty="0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7103A6D0-490C-4466-B227-8B01FC9E0A16}"/>
              </a:ext>
            </a:extLst>
          </p:cNvPr>
          <p:cNvSpPr txBox="1">
            <a:spLocks/>
          </p:cNvSpPr>
          <p:nvPr/>
        </p:nvSpPr>
        <p:spPr bwMode="auto">
          <a:xfrm>
            <a:off x="8830717" y="190500"/>
            <a:ext cx="2592288" cy="47836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36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/>
              <a:t>3. DESARROLLO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D726D89F-1ADB-4862-AE2F-0E422DDE724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981844" y="2081006"/>
            <a:ext cx="4676699" cy="4244744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725159CD-94F3-42F7-85D8-BCC3950901BE}"/>
              </a:ext>
            </a:extLst>
          </p:cNvPr>
          <p:cNvSpPr txBox="1"/>
          <p:nvPr/>
        </p:nvSpPr>
        <p:spPr>
          <a:xfrm>
            <a:off x="2710592" y="1655937"/>
            <a:ext cx="1219201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pPr rtl="0"/>
            <a:r>
              <a:rPr lang="es-ES" dirty="0"/>
              <a:t>Esquema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500B2BF9-D356-4370-8AC4-BB3358734784}"/>
                  </a:ext>
                </a:extLst>
              </p:cNvPr>
              <p:cNvSpPr txBox="1"/>
              <p:nvPr/>
            </p:nvSpPr>
            <p:spPr>
              <a:xfrm>
                <a:off x="5734372" y="2193849"/>
                <a:ext cx="5895178" cy="4265655"/>
              </a:xfrm>
              <a:prstGeom prst="rect">
                <a:avLst/>
              </a:prstGeom>
              <a:noFill/>
              <a:ln>
                <a:solidFill>
                  <a:schemeClr val="bg2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s-EC" sz="2000" dirty="0"/>
                  <a:t>Ángulos de </a:t>
                </a:r>
                <a:r>
                  <a:rPr lang="es-EC" sz="2000" dirty="0" err="1"/>
                  <a:t>Tait</a:t>
                </a:r>
                <a:r>
                  <a:rPr lang="es-EC" sz="2000" dirty="0"/>
                  <a:t>-Bryan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C" sz="2000"/>
                      <m:t>Θ</m:t>
                    </m:r>
                    <m:r>
                      <a:rPr lang="es-EC" sz="2000" i="1"/>
                      <m:t>=</m:t>
                    </m:r>
                    <m:sSup>
                      <m:sSupPr>
                        <m:ctrlPr>
                          <a:rPr lang="es-EC" sz="2000" i="1"/>
                        </m:ctrlPr>
                      </m:sSupPr>
                      <m:e>
                        <m:d>
                          <m:dPr>
                            <m:ctrlPr>
                              <a:rPr lang="es-EC" sz="2000" i="1"/>
                            </m:ctrlPr>
                          </m:dPr>
                          <m:e>
                            <m:r>
                              <a:rPr lang="es-EC" sz="2000" i="1"/>
                              <m:t>𝜙</m:t>
                            </m:r>
                            <m:r>
                              <a:rPr lang="es-EC" sz="2000" i="1"/>
                              <m:t>,</m:t>
                            </m:r>
                            <m:r>
                              <a:rPr lang="es-EC" sz="2000" i="1"/>
                              <m:t>𝜃</m:t>
                            </m:r>
                            <m:r>
                              <a:rPr lang="es-EC" sz="2000" i="1"/>
                              <m:t>,</m:t>
                            </m:r>
                            <m:r>
                              <a:rPr lang="es-EC" sz="2000" i="1"/>
                              <m:t>𝜓</m:t>
                            </m:r>
                          </m:e>
                        </m:d>
                      </m:e>
                      <m:sup>
                        <m:r>
                          <a:rPr lang="es-EC" sz="2000" i="1"/>
                          <m:t>𝑇</m:t>
                        </m:r>
                      </m:sup>
                    </m:sSup>
                  </m:oMath>
                </a14:m>
                <a:endParaRPr lang="es-ES" sz="2000" dirty="0"/>
              </a:p>
              <a:p>
                <a:r>
                  <a:rPr lang="es-EC" sz="2000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s-EC" sz="20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ntro de masa respecto a </a:t>
                </a:r>
                <a14:m>
                  <m:oMath xmlns:m="http://schemas.openxmlformats.org/officeDocument/2006/math">
                    <m:r>
                      <a:rPr lang="es-EC" sz="20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𝐼</m:t>
                    </m:r>
                  </m:oMath>
                </a14:m>
                <a:r>
                  <a:rPr lang="es-EC" sz="20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es: </a:t>
                </a:r>
                <a14:m>
                  <m:oMath xmlns:m="http://schemas.openxmlformats.org/officeDocument/2006/math">
                    <m:r>
                      <a:rPr lang="es-EC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𝜉</m:t>
                    </m:r>
                    <m:r>
                      <a:rPr lang="es-EC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[</m:t>
                    </m:r>
                    <m:sSup>
                      <m:sSupPr>
                        <m:ctrlPr>
                          <a:rPr lang="es-EC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s-EC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</m:e>
                          </m:mr>
                        </m:m>
                        <m:r>
                          <a:rPr lang="es-EC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]</m:t>
                        </m:r>
                      </m:e>
                      <m:sup>
                        <m:r>
                          <a:rPr lang="es-EC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s-ES" sz="2000" dirty="0"/>
              </a:p>
              <a:p>
                <a:r>
                  <a:rPr lang="es-EC" sz="2000" dirty="0"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s-EC" sz="20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elocidad lineal</a:t>
                </a:r>
                <a:r>
                  <a:rPr lang="es-ES" sz="20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s-EC" sz="20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s-EC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𝜉</m:t>
                        </m:r>
                      </m:e>
                    </m:acc>
                    <m:r>
                      <a:rPr lang="es-EC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s-EC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𝑣</m:t>
                    </m:r>
                  </m:oMath>
                </a14:m>
                <a:r>
                  <a:rPr lang="es-EC" sz="20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r>
                  <a:rPr lang="es-EC" sz="2000" dirty="0">
                    <a:latin typeface="Arial" panose="020B0604020202020204" pitchFamily="34" charset="0"/>
                    <a:cs typeface="Times New Roman" panose="02020603050405020304" pitchFamily="18" charset="0"/>
                  </a:rPr>
                  <a:t>Velocidad rotacional: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s-EC" sz="20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s-EC" sz="20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𝜂</m:t>
                        </m:r>
                      </m:e>
                    </m:acc>
                    <m:r>
                      <a:rPr lang="es-EC" sz="20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s-EC" sz="20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s-EC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s-EC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̇"/>
                                <m:ctrlPr>
                                  <a:rPr lang="es-EC" sz="2000" i="1"/>
                                </m:ctrlPr>
                              </m:accPr>
                              <m:e>
                                <m:r>
                                  <a:rPr lang="es-EC" sz="2000" i="1"/>
                                  <m:t>𝜙</m:t>
                                </m:r>
                              </m:e>
                            </m:acc>
                            <m:r>
                              <a:rPr lang="es-EC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acc>
                              <m:accPr>
                                <m:chr m:val="̇"/>
                                <m:ctrlPr>
                                  <a:rPr lang="es-EC" sz="2000" i="1"/>
                                </m:ctrlPr>
                              </m:accPr>
                              <m:e>
                                <m:r>
                                  <a:rPr lang="es-EC" sz="2000" i="1"/>
                                  <m:t>𝜃</m:t>
                                </m:r>
                              </m:e>
                            </m:acc>
                            <m:r>
                              <a:rPr lang="es-EC" sz="20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acc>
                              <m:accPr>
                                <m:chr m:val="̇"/>
                                <m:ctrlPr>
                                  <a:rPr lang="es-EC" sz="2000" i="1"/>
                                </m:ctrlPr>
                              </m:accPr>
                              <m:e>
                                <m:r>
                                  <a:rPr lang="es-EC" sz="2000" i="1"/>
                                  <m:t>𝜓</m:t>
                                </m:r>
                              </m:e>
                            </m:acc>
                          </m:e>
                        </m:d>
                      </m:e>
                      <m:sup>
                        <m:r>
                          <a:rPr lang="es-EC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s-ES" sz="2000" dirty="0"/>
              </a:p>
              <a:p>
                <a:r>
                  <a:rPr lang="es-EC" sz="2000" dirty="0"/>
                  <a:t>La matriz de inercia: </a:t>
                </a:r>
                <a14:m>
                  <m:oMath xmlns:m="http://schemas.openxmlformats.org/officeDocument/2006/math">
                    <m:r>
                      <a:rPr lang="es-EC" sz="2000" b="1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𝑱</m:t>
                    </m:r>
                    <m:r>
                      <a:rPr lang="es-EC" sz="20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C" sz="20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s-EC" sz="20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𝑥𝑥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𝑦𝑦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𝑧𝑧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s-ES" sz="2000" dirty="0"/>
              </a:p>
              <a:p>
                <a:r>
                  <a:rPr lang="es-ES" sz="2000" dirty="0"/>
                  <a:t>Masa del cuadricóptero: </a:t>
                </a:r>
                <a14:m>
                  <m:oMath xmlns:m="http://schemas.openxmlformats.org/officeDocument/2006/math">
                    <m:r>
                      <a:rPr lang="es-EC" sz="20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𝑚</m:t>
                    </m:r>
                  </m:oMath>
                </a14:m>
                <a:endParaRPr lang="es-ES" sz="2000" dirty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200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𝜏</m:t>
                          </m:r>
                        </m:e>
                        <m:sub>
                          <m: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𝜂</m:t>
                          </m:r>
                        </m:sub>
                      </m:sSub>
                      <m:r>
                        <a:rPr lang="es-EC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𝜙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𝜃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𝜓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s-EC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𝑈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𝑈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𝑈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s-EC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𝑞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s-EC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s-EC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s-EC" sz="2000" dirty="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s-ES" dirty="0"/>
              </a:p>
              <a:p>
                <a:endParaRPr lang="es-ES" dirty="0"/>
              </a:p>
            </p:txBody>
          </p:sp>
        </mc:Choice>
        <mc:Fallback>
          <p:sp>
            <p:nvSpPr>
              <p:cNvPr id="10" name="CuadroTexto 9">
                <a:extLst>
                  <a:ext uri="{FF2B5EF4-FFF2-40B4-BE49-F238E27FC236}">
                    <a16:creationId xmlns:a16="http://schemas.microsoft.com/office/drawing/2014/main" id="{500B2BF9-D356-4370-8AC4-BB33587347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4372" y="2193849"/>
                <a:ext cx="5895178" cy="4265655"/>
              </a:xfrm>
              <a:prstGeom prst="rect">
                <a:avLst/>
              </a:prstGeom>
              <a:blipFill>
                <a:blip r:embed="rId4"/>
                <a:stretch>
                  <a:fillRect l="-1032" t="-570"/>
                </a:stretch>
              </a:blipFill>
              <a:ln>
                <a:solidFill>
                  <a:schemeClr val="bg2"/>
                </a:solidFill>
              </a:ln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43405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Presentación de la estrategia de la empresa">
  <a:themeElements>
    <a:clrScheme name="Blue Red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4352752_TF03460663.potx" id="{0E75555A-7961-4300-A3F8-985FFE5AE3BF}" vid="{25404217-201F-4C94-B774-0539FEE7324B}"/>
    </a:ext>
  </a:extLst>
</a:theme>
</file>

<file path=ppt/theme/theme2.xml><?xml version="1.0" encoding="utf-8"?>
<a:theme xmlns:a="http://schemas.openxmlformats.org/drawingml/2006/main" name="Tema de Office">
  <a:themeElements>
    <a:clrScheme name="Blue Red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Blue Red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3F7D94069FF64A86F7DFF56D60E3BE" ma:contentTypeVersion="6" ma:contentTypeDescription="Create a new document." ma:contentTypeScope="" ma:versionID="c32302c77d4085ecf495bdddb7f5e889">
  <xsd:schema xmlns:xsd="http://www.w3.org/2001/XMLSchema" xmlns:xs="http://www.w3.org/2001/XMLSchema" xmlns:p="http://schemas.microsoft.com/office/2006/metadata/properties" xmlns:ns2="a4f35948-e619-41b3-aa29-22878b09cfd2" xmlns:ns3="40262f94-9f35-4ac3-9a90-690165a166b7" targetNamespace="http://schemas.microsoft.com/office/2006/metadata/properties" ma:root="true" ma:fieldsID="4ab5ae46be95f9d0be6107e8200be7a2" ns2:_="" ns3:_="">
    <xsd:import namespace="a4f35948-e619-41b3-aa29-22878b09cfd2"/>
    <xsd:import namespace="40262f94-9f35-4ac3-9a90-690165a166b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VSO_x0020_item_x0020_id" minOccurs="0"/>
                <xsd:element ref="ns3:Item_x0020_Details" minOccurs="0"/>
                <xsd:element ref="ns3:Template_x0020_details" minOccurs="0"/>
                <xsd:element ref="ns3:Assetid_x0020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f35948-e619-41b3-aa29-22878b09cfd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262f94-9f35-4ac3-9a90-690165a166b7" elementFormDefault="qualified">
    <xsd:import namespace="http://schemas.microsoft.com/office/2006/documentManagement/types"/>
    <xsd:import namespace="http://schemas.microsoft.com/office/infopath/2007/PartnerControls"/>
    <xsd:element name="VSO_x0020_item_x0020_id" ma:index="10" nillable="true" ma:displayName="VSO item id" ma:description="Please add the bug number to refer to VSO items." ma:internalName="VSO_x0020_item_x0020_id">
      <xsd:simpleType>
        <xsd:restriction base="dms:Text">
          <xsd:maxLength value="255"/>
        </xsd:restriction>
      </xsd:simpleType>
    </xsd:element>
    <xsd:element name="Item_x0020_Details" ma:index="11" nillable="true" ma:displayName="Item Details" ma:internalName="Item_x0020_Details">
      <xsd:simpleType>
        <xsd:restriction base="dms:Note">
          <xsd:maxLength value="255"/>
        </xsd:restriction>
      </xsd:simpleType>
    </xsd:element>
    <xsd:element name="Template_x0020_details" ma:index="12" nillable="true" ma:displayName="Template details" ma:internalName="Template_x0020_details">
      <xsd:simpleType>
        <xsd:restriction base="dms:Text"/>
      </xsd:simpleType>
    </xsd:element>
    <xsd:element name="Assetid_x0020_" ma:index="13" nillable="true" ma:displayName="Assetid " ma:internalName="Assetid_x0020_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VSO_x0020_item_x0020_id xmlns="40262f94-9f35-4ac3-9a90-690165a166b7" xsi:nil="true"/>
    <Assetid_x0020_ xmlns="40262f94-9f35-4ac3-9a90-690165a166b7" xsi:nil="true"/>
    <Item_x0020_Details xmlns="40262f94-9f35-4ac3-9a90-690165a166b7" xsi:nil="true"/>
    <Template_x0020_details xmlns="40262f94-9f35-4ac3-9a90-690165a166b7" xsi:nil="true"/>
  </documentManagement>
</p:properties>
</file>

<file path=customXml/itemProps1.xml><?xml version="1.0" encoding="utf-8"?>
<ds:datastoreItem xmlns:ds="http://schemas.openxmlformats.org/officeDocument/2006/customXml" ds:itemID="{7CB30B94-6D3B-4C91-947C-5EB8E8EFFE4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f35948-e619-41b3-aa29-22878b09cfd2"/>
    <ds:schemaRef ds:uri="40262f94-9f35-4ac3-9a90-690165a166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53E1689-1E09-4ADC-A5E7-6718BF79A8A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FFF1070-8794-47AC-90B7-1F2E078096FF}">
  <ds:schemaRefs>
    <ds:schemaRef ds:uri="40262f94-9f35-4ac3-9a90-690165a166b7"/>
    <ds:schemaRef ds:uri="http://purl.org/dc/dcmitype/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http://schemas.microsoft.com/office/2006/metadata/properties"/>
    <ds:schemaRef ds:uri="a4f35948-e619-41b3-aa29-22878b09cfd2"/>
    <ds:schemaRef ds:uri="http://www.w3.org/XML/1998/namespace"/>
    <ds:schemaRef ds:uri="http://schemas.openxmlformats.org/package/2006/metadata/core-properties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ción de la estrategia de la empresa</Template>
  <TotalTime>562</TotalTime>
  <Words>2061</Words>
  <Application>Microsoft Office PowerPoint</Application>
  <PresentationFormat>Personalizado</PresentationFormat>
  <Paragraphs>383</Paragraphs>
  <Slides>41</Slides>
  <Notes>41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1</vt:i4>
      </vt:variant>
    </vt:vector>
  </HeadingPairs>
  <TitlesOfParts>
    <vt:vector size="48" baseType="lpstr">
      <vt:lpstr>Arial</vt:lpstr>
      <vt:lpstr>Cambria Math</vt:lpstr>
      <vt:lpstr>Century Gothic</vt:lpstr>
      <vt:lpstr>Palatino Linotype</vt:lpstr>
      <vt:lpstr>Presentación de la estrategia de la empresa</vt:lpstr>
      <vt:lpstr>Dibujo de Microsoft Visio</vt:lpstr>
      <vt:lpstr>Visio</vt:lpstr>
      <vt:lpstr>  Modelado y control clásico de un cuadricóptero para el despegue y aterrizaje suave en interior</vt:lpstr>
      <vt:lpstr>CONTENIDO</vt:lpstr>
      <vt:lpstr>ANTECEDENTES</vt:lpstr>
      <vt:lpstr>JUSTIFICACIÓN</vt:lpstr>
      <vt:lpstr>OBJETIVOS</vt:lpstr>
      <vt:lpstr>OBJETIVOS</vt:lpstr>
      <vt:lpstr>DESCRIPCIÓN CUADRICÓPTERO</vt:lpstr>
      <vt:lpstr>DESCRIPCIÓN CUADRICÓPTERO</vt:lpstr>
      <vt:lpstr>DESCRIPCIÓN CUADRICÓPTERO</vt:lpstr>
      <vt:lpstr>MODELO DINÁMICO</vt:lpstr>
      <vt:lpstr>MODELO DINÁMICO</vt:lpstr>
      <vt:lpstr>MODELO DINÁMICO</vt:lpstr>
      <vt:lpstr>SIMPLIFICACIÓN DEL MODELO</vt:lpstr>
      <vt:lpstr>MODELO SIMPLIFICADO EN EL DOMINIO DE LAPLACE</vt:lpstr>
      <vt:lpstr>IDENTIFICACIÓN DE LA PLANTA</vt:lpstr>
      <vt:lpstr>IDENTIFICACIÓN DE LA PLANTA</vt:lpstr>
      <vt:lpstr>IDENTIFICACIÓN DE LA PLANTA</vt:lpstr>
      <vt:lpstr>IDENTIFICACIÓN DE LA PLANTA</vt:lpstr>
      <vt:lpstr>IDENTIFICACIÓN DE LA PLANTA</vt:lpstr>
      <vt:lpstr>IDENTIFICACIÓN DE LA PLANTA</vt:lpstr>
      <vt:lpstr>IDENTIFICACIÓN DE LA PLANTA</vt:lpstr>
      <vt:lpstr>IDENTIFICACIÓN DE LA PLANTA</vt:lpstr>
      <vt:lpstr>IDENTIFICACIÓN DE LA PLANTA</vt:lpstr>
      <vt:lpstr>IDENTIFICACIÓN DE LA PLANTA</vt:lpstr>
      <vt:lpstr>DISEÑO DE LOS CONTROLADORES</vt:lpstr>
      <vt:lpstr>DISEÑO DE LOS CONTROLADORES</vt:lpstr>
      <vt:lpstr>SIMULACIÓN EN MATLAB</vt:lpstr>
      <vt:lpstr>SIMULACIÓN EN MATLAB</vt:lpstr>
      <vt:lpstr>SIMULACIÓN EN MATLAB</vt:lpstr>
      <vt:lpstr>IMPLEMENTACIÓN</vt:lpstr>
      <vt:lpstr>IMPLEMENTACIÓN</vt:lpstr>
      <vt:lpstr>IMPLEMENTACIÓN</vt:lpstr>
      <vt:lpstr>IMPLEMENTACIÓN</vt:lpstr>
      <vt:lpstr>ESTRUCTURA DE PRUEBAS</vt:lpstr>
      <vt:lpstr>SINTONIZACIÓN DE LOS CONTROLADORES</vt:lpstr>
      <vt:lpstr>RESULTADOS CONTROLADORES ROTACIÓN</vt:lpstr>
      <vt:lpstr>PRUEBA DESPEGUE-ATERRIZAJE</vt:lpstr>
      <vt:lpstr>PRUEBA DESPEGUE-ATERRIZAJE</vt:lpstr>
      <vt:lpstr>CONCLUSIONES</vt:lpstr>
      <vt:lpstr>RECOMENDACIONES</vt:lpstr>
      <vt:lpstr>MUCHAS GRACIA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Modelado y control clásico de un cuadricóptero para el despegue y aterrizaje suave en interior</dc:title>
  <dc:creator>Luis Andrango</dc:creator>
  <cp:lastModifiedBy>Luis Andrango</cp:lastModifiedBy>
  <cp:revision>6</cp:revision>
  <dcterms:created xsi:type="dcterms:W3CDTF">2021-08-25T14:09:07Z</dcterms:created>
  <dcterms:modified xsi:type="dcterms:W3CDTF">2021-08-25T23:34:0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Order">
    <vt:r8>74069400</vt:r8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Applications">
    <vt:lpwstr/>
  </property>
  <property fmtid="{D5CDD505-2E9C-101B-9397-08002B2CF9AE}" pid="10" name="CampaignTags">
    <vt:lpwstr/>
  </property>
  <property fmtid="{D5CDD505-2E9C-101B-9397-08002B2CF9AE}" pid="11" name="ScenarioTags">
    <vt:lpwstr/>
  </property>
</Properties>
</file>